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2"/>
  </p:notesMasterIdLst>
  <p:sldIdLst>
    <p:sldId id="700" r:id="rId2"/>
    <p:sldId id="555" r:id="rId3"/>
    <p:sldId id="663" r:id="rId4"/>
    <p:sldId id="664" r:id="rId5"/>
    <p:sldId id="665" r:id="rId6"/>
    <p:sldId id="701" r:id="rId7"/>
    <p:sldId id="702" r:id="rId8"/>
    <p:sldId id="668" r:id="rId9"/>
    <p:sldId id="586" r:id="rId10"/>
    <p:sldId id="587" r:id="rId11"/>
    <p:sldId id="588" r:id="rId12"/>
    <p:sldId id="589" r:id="rId13"/>
    <p:sldId id="590" r:id="rId14"/>
    <p:sldId id="591" r:id="rId15"/>
    <p:sldId id="592" r:id="rId16"/>
    <p:sldId id="593" r:id="rId17"/>
    <p:sldId id="594" r:id="rId18"/>
    <p:sldId id="669" r:id="rId19"/>
    <p:sldId id="642" r:id="rId20"/>
    <p:sldId id="643" r:id="rId21"/>
    <p:sldId id="644" r:id="rId22"/>
    <p:sldId id="645" r:id="rId23"/>
    <p:sldId id="646" r:id="rId24"/>
    <p:sldId id="601" r:id="rId25"/>
    <p:sldId id="602" r:id="rId26"/>
    <p:sldId id="670" r:id="rId27"/>
    <p:sldId id="604" r:id="rId28"/>
    <p:sldId id="605" r:id="rId29"/>
    <p:sldId id="606" r:id="rId30"/>
    <p:sldId id="607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07"/>
    <p:restoredTop sz="95579"/>
  </p:normalViewPr>
  <p:slideViewPr>
    <p:cSldViewPr snapToGrid="0" snapToObjects="1">
      <p:cViewPr varScale="1">
        <p:scale>
          <a:sx n="96" d="100"/>
          <a:sy n="96" d="100"/>
        </p:scale>
        <p:origin x="176" y="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00.9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80 2718 24575,'-14'0'0,"-3"0"0,7 0 0,-7 0 0,7 0 0,-4 0 0,1 0 0,-2 0 0,-4 0 0,0 0 0,4 0 0,-8 0 0,2 0 0,-11 0 0,-6 0 0,5 0 0,-11 0 0,11 0 0,-4 0 0,5 0 0,1 0 0,5 0 0,1 0 0,-6 0 0,9 0 0,-21 0 0,16-10 0,-11 8 0,7-12 0,-7 8 0,5-5 0,-11-5 0,5 4 0,0-5 0,1 2 0,12-1 0,1-4 0,1 0 0,3 1 0,-3-1 0,4 1 0,0-6 0,1 5 0,-1-5 0,0 0 0,0-1 0,-1-5 0,0 0 0,-1-7 0,1 5 0,3-11 0,-3 4 0,4 1 0,-4 1 0,4 0 0,-3 5 0,3-5 0,0 1 0,2 4 0,4-5 0,0 0 0,0-1 0,0-1 0,-1-4 0,1 5 0,0-1 0,5-4 0,-3 11 0,3-4 0,0 5 0,-4 1 0,9 5 0,-3-5 0,4 11 0,-5-10 0,4 9 0,-4-9 0,5 4 0,0-70 0,0 46 0,0-2 0,0-3 0,0 0 0,5-37 0,1 53 0,6-7 0,-1 7 0,0-5 0,0 4 0,4 1 0,-2-5 0,7 11 0,-8-5 0,7 7 0,-7-1 0,12-8 0,-12 12 0,11-5 0,-12 14 0,2 4 0,1-3 0,-4 4 0,8-5 0,-3 4 0,5-9 0,-1 8 0,1-9 0,4 10 0,-3-3 0,3 2 0,-5 1 0,0 1 0,0 5 0,0-1 0,0 5 0,0-4 0,1 8 0,4-8 0,-4 4 0,10-6 0,-9 6 0,9-5 0,-10 9 0,5-4 0,-6 1 0,0 3 0,0-3 0,0 4 0,0-5 0,0 4 0,0-3 0,0 4 0,0 0 0,0 0 0,-4 0 0,3 0 0,-4 0 0,5 0 0,0 0 0,0 0 0,6 0 0,-5 0 0,10 0 0,-4 5 0,5 1 0,1-1 0,-1 5 0,7-4 0,1 5 0,0 0 0,5 0 0,-5 0 0,14 1 0,9 6 0,2-4 0,14 11 0,-7-11 0,9 17 0,-9-15 0,7 20 0,-7-14 0,9 16 0,-12-2 0,1 2 0,16 11-395,-19-6 0,-3 0 395,-1-5 0,-3 12 0,1-12 0,-15 10 0,8-10 0,-14 10 0,-4-12 0,-1 5 790,-11-3-790,-1-4 0,8 31 0,-16-27 0,11 22 0,-15-29 0,-4 0 0,-2 37 0,-4 20 0,0-8 0,0-19 0,0-3 0,0-10 0,0 26 0,-10-10 0,3-20 0,-15 21 0,-11 21 0,12-31 0,-11 10 0,0-1 0,9-15 0,-27 37 0,16-42 0,1-3 0,-7 10 0,4-8 0,-3-1 0,-9 1 0,5-11 0,-6 10 0,-3-10 0,16-7 0,-38 22 0,27-26 0,-14 18 0,1-15 0,8-8 0,2-2 0,6-10 0,24-4 0,-11 0 0,10 0 0,-14 0 0,14 0 0,-18 0 0,16 0 0,-29 0 0,28 0 0,-33-4 0,33 3 0,-16-3 0,16 4 0,-4 0 0,0 0 0,1 0 0,12 0 0,4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33.6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 13 24575,'3'-5'0,"6"1"0,5 4 0,3 0 0,-3 0 0,-6-3 0,-1 6 0,-2-2 0,4 12 0,0 24 0,-3-17 0,2 20 0,-7-25 0,3 4 0,-4 0 0,0-5 0,0-1 0,0 9 0,0 3 0,-4 48 0,-14-27 0,1 14 0,-6-34 0,-3-11 0,9 0 0,-7-2 0,7-3 0,7-2 0,-4-3 0,6-1 0,10-4 0,13 0 0,24 0 0,7 0 0,5 0 0,-12 0 0,-15 0 0,-7 0 0,-9-4 0,1 3 0,-1-2 0,1 3 0,-4 0 0,-2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34.6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0'54'0,"0"-29"0,0 56 0,0-48 0,0 4 0,0-6 0,0 1 0,0-6 0,0-2 0,0 1 0,0-5 0,0 0 0,0-2 0,0-9 0,0 4 0,3-8 0,21-2 0,-1 2 0,23 1 0,1 9 0,-6-3 0,4 3 0,-19 0 0,4-4 0,-15 2 0,4-3 0,-10 3 0,0-3 0,0 3 0,-4-4 0,-2 4 0,-3-3 0,0 3 0,0 0 0,0 2 0,0-1 0,0 4 0,-3-8 0,-3 7 0,-7-6 0,-2 2 0,-4 1 0,-1-3 0,1 2 0,0-7 0,-14 2 0,10-7 0,-10 3 0,14-4 0,0 0 0,0-4 0,4-1 0,-3-9 0,8 4 0,-3-3 0,4 4 0,0 4 0,1-2 0,-1 2 0,0 0 0,4 1 0,1 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35.6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5'0,"10"-1"0,-3-4 0,8 0 0,3 0 0,-9 0 0,10 0 0,0 0 0,-5 0 0,7 0 0,-2 0 0,-3 0 0,0 0 0,-2 0 0,-8 0 0,-1 0 0,0 0 0,-3 0 0,-2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37.8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80 1286 24575,'27'0'0,"-4"0"0,16 0 0,13 0 0,4 0 0,1 0 0,-5 0 0,-13-9 0,-11 3 0,11-14 0,-5 5 0,-11-1 0,9-2 0,-17 3 0,4-12 0,0-3 0,-4-6 0,-1 7 0,-9-15 0,0 1 0,-5-20 0,0-6 0,0 18 0,-6-7 0,-9 5 0,1 4 0,-7-5 0,1-4 0,-3 8 0,-3 0 0,0 6 0,11 18 0,-4 0 0,3-4 0,0 4 0,-3 0 0,-1-13 0,-5 8 0,-4-8 0,5 6 0,1 13 0,8-2 0,-7 7 0,11 1 0,-11 5 0,7 1 0,1 3 0,-4-1 0,-2 2 0,-1 4 0,-9 0 0,-10 0 0,-9 0 0,0 0 0,9 0 0,10 0 0,1 9 0,2-7 0,-4 15 0,11-11 0,-4 3 0,5-1 0,-14 2 0,-3 1 0,-15 4 0,0 0 0,1 0 0,-1 5 0,14 0 0,4-5 0,14-1 0,0 0 0,-9 5 0,2 9 0,-11 2 0,16-1 0,-6-6 0,16-4 0,-3 0 0,5-5 0,0 4 0,-1-3 0,-9 18 0,3 3 0,-5 6 0,2-2 0,2 5 0,-3-2 0,8 4 0,-1-7 0,7 5 0,-10 10 0,4 9 0,1-8 0,2-11 0,8-5 0,-4-7 0,5 1 0,0-1 0,0-11 0,0 5 0,0-13 0,0 4 0,0-8 0,0 7 0,4-3 0,4 3 0,10-4 0,-3-1 0,7-7 0,0 8 0,0-11 0,11 11 0,-4-12 0,3 8 0,-3-8 0,9 8 0,-7-3 0,13 3 0,-15-4 0,-1 0 0,-1-1 0,-6-3 0,7 7 0,-1-7 0,-6 3 0,7-4 0,-9 5 0,8-4 0,-2 7 0,4-7 0,-7 3 0,-3-4 0,1 0 0,2 0 0,2 0 0,0 0 0,-6 0 0,-5 0 0,1 0 0,4 0 0,2 0 0,-2 0 0,4-4 0,-7 3 0,4-7 0,2 3 0,-10-4 0,15 0 0,-12-4 0,4 7 0,-5-5 0,4 6 0,-6-4 0,6 4 0,0-3 0,-7 3 0,3 1 0,-9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51.9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1 1 24575,'0'7'0,"0"1"0,0 1 0,0 4 0,0 0 0,0 1 0,-8 20 0,2-20 0,-4 26 0,-2-24 0,10 4 0,-15 6 0,10-9 0,-2 16 0,0-17 0,4 13 0,0-18 0,-5 17 0,9-12 0,-7 4 0,-6 20 0,2-20 0,-7 22 0,10-28 0,4-1 0,-3-4 0,7 0 0,-3-1 0,8-3 0,5-5 0,5-6 0,11-4 0,-5 0 0,10 0 0,-10 0 0,10 0 0,-9 0 0,20-4 0,-18 7 0,13-6 0,-17 8 0,-4-4 0,3 3 0,4-2 0,-6 3 0,10 0 0,-16-3 0,7 7 0,-7-7 0,8 3 0,-8 0 0,23-3 0,-19 3 0,10 0 0,-20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52.8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1'0,"0"-2"0,0 8 0,0 3 0,0 5 0,0 13 0,0-5 0,0 5 0,0-1 0,0-4 0,0 5 0,0-7 0,0 0 0,0-5 0,0 4 0,0-4 0,0 5 0,0-9 0,0 6 0,0-7 0,0 5 0,0-6 0,0-2 0,0-4 0,0 5 0,0-4 0,0 3 0,0-9 0,0 5 0,0-6 0,0 1 0,0-1 0,0 1 0,0 0 0,0-8 0,0 2 0,0-7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26.0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639 2834 24575,'18'-9'0,"-1"0"0,-8-4 0,0-1 0,-4-5 0,3 4 0,-2-8 0,-1 2 0,3-6 0,-6 3 0,7-7 0,-8 4 0,4-17 0,0 11 0,-4-11 0,3-2 0,-4-8 0,0-8 0,7-16 0,-6 25 0,2 2 0,0-9 0,-2-27 0,-2-1 0,1 26 0,0-3 0,0-20 0,0-9 0,0 15 0,0-11 0,0 16 0,0-3 0,0 22 0,0 3 0,0-26 0,0-19 0,0 42 0,-5-5 0,-1 19 0,-11-10 0,0 18 0,0-12 0,-3 12 0,-2 0 0,0 3 0,-9 2 0,2-5 0,-18-5 0,10 3 0,-15 2 0,16 0 0,-8 9 0,-4-5 0,1 6 0,-13-1 0,5 0 0,-14-2 0,5 1 0,-5 0 0,-1-1 0,6 1 0,-5 0 0,7 0 0,0 6 0,0 1 0,8 6 0,-6 0 0,6 0 0,-8-1 0,-7 6 0,5 2 0,-14-1 0,15 4 0,-7-3 0,1 5 0,5 0 0,-6 0 0,9 0 0,-1 0 0,0 0 0,-8 0 0,7 0 0,-7 0 0,8 0 0,0 0 0,-7 0 0,5 0 0,-14 0 0,15 0 0,7 5 0,-1 1 0,-16 3 0,17 0 0,-1 1 0,-14 2 0,-9 2 0,0-1 0,1 0 0,-1 0 0,1 0 0,-1 6 0,0-4-284,31-2 1,0 1 283,-27 6 0,-20 2 0,6 10 0,20-16 0,-24 18 0,30-15 0,-16 8 0,1-1 0,-1 6 0,1-4 0,7 9 0,24-19 0,1 0 0,-14 14 0,13-12 0,2 0 0,-11 11-58,-21 8 58,15-2 0,-9 9 0,10-8-350,20-8 0,0 1 350,-26 18 0,22-17 0,0 0 0,-22 21 0,1-5 0,-6 5 0,10 1 0,-10-5 0,5 10 0,4-13 0,-3 7-71,9-7 71,6 3 543,4-10-543,11 2 57,-6 1-57,14-1 720,-7 8-720,12-3 76,-12 3-76,12-3 0,-5 1 0,6-1 0,0-1 0,5 8 0,-4-6 0,9 13 0,-18 11 0,15 3-214,3-26 0,-1 1 214,-6 41 0,12-36 0,0 1 0,-2 0 0,-1 1 0,4-6 0,0 2-522,-1 17 1,0 0 521,1-14 0,0-2 0,1 9 0,2 0 0,1-3 0,0-1 0,-1 5 0,0-2 0,3-11 0,0 0-230,-3 14 1,1-1 229,3 19 0,0 18 0,0-1 0,0 0 0,0 1 0,0-1 0,0-1 0,0-8 0,-1-32 0,2-1 0,4 14 0,0-15 0,3 1 0,15 38 0,3-14 0,-7-14 0,0-1 0,9 13 0,-11-31 0,1 0 0,15 44 0,0-26 0,7 22 0,-1-17 0,7 9 0,1-14 0,-17-24 0,2-1 0,22 14 0,-17-13 0,3-1 0,30 17 0,0 0 0,2-1 0,-28-25 0,0-2 0,21 15 0,-5-3 0,3-1 0,15-3 0,-26-11 0,0-2 0,28 3 0,-32-11 0,0-1 0,20 0 0,-5 2 0,-1 0 0,2-4 0,8 1 0,1 0 0,-7 0 0,-8-4 0,2 0 0,20 9 0,11-5 0,-32-1 0,1 0 0,-7-5 0,-2-2 0,1 4 0,-1 0 0,43 2 0,-20 0 0,-11-5 0,2 0 0,34-1 0,-34-2 0,0-2 0,-10-3 0,-2 0 0,-2 0 0,0 0 0,7 0 0,1 0 0,-3 0 0,0 0 0,5 0 0,-1 0 0,34-6-544,-25-1 0,-1-2 544,22-13 0,-21 4 0,2-3 0,-14 3 0,-2-2 0,5-5 0,1-2 0,-1 1 0,1-2 0,-1-1 0,1-2 0,1-3 0,0-2-628,6-3 1,0-3 627,-1-3 0,1-2 0,7 0 0,1-1 0,-7-2 0,-1 0 0,3 8 0,-2-1 0,-5-5 0,-3-1 0,0 4 0,-2 1 0,-17 9 0,0 0 0,19-22 0,-3 3 35,-5 6-35,4-14 0,-1-4 0,-5-2 0,-17 24 0,0-3 0,0-4 0,-3 2 0,13-32 0,-11 29 0,-1-1 0,-5-1 0,-2 0 0,4 6 0,1-1 0,0-7 0,0-1 0,1 1 0,-1-1 0,-3 0 0,-1 0 0,4-4 0,-1 1 0,-10 12 0,0 2 0,5-7 0,0 1-59,10-30 59,-15 32 0,-1 0 0,15-40 0,-18 31 0,-3 2 0,8-22 0,-5 9 0,-2 2 0,2 4 0,-3-7 0,-2 0 0,-4 14 504,-3 5 0,-1 3-504,-2 7 1727,0-3-1727,0-18 995,0-1-995,0 0 567,0 14-567,0 27 0,0 3 0,0-2 0,-8 9 0,3 4 0,-8 6 0,5 3 0,0 0 0,0 0 0,0 0 0,0 0 0,-4-4 0,3 3 0,-4-7 0,5 3 0,-1 0 0,-8-10 0,11 8 0,-18-14 0,17 12 0,-9-4 0,7 1 0,0 2 0,1-7 0,-1 8 0,0-4 0,5 9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45.5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24 24575,'5'28'0,"26"22"0,-14-20 0,21 10 0,-11-10 0,26 29 0,-12-16 0,13 15 0,2 0 0,-2-12 0,-9-5 0,3-1 0,21 7 0,-16-19 0,14 10 0,-42-31 0,16 9 0,-22-11 0,25 7 0,-5-1 0,6-5 0,8-3 0,3-1 0,12-2 0,-5 0 0,-1 0 0,2 0 0,13 0 0,-14 0 0,15 0 0,-15-6 0,10-7 0,2-5 0,-1-5-459,-4 3 0,-1-3 459,5-17 0,-14 12-103,27-19 103,-31 16 0,22-9 0,-20 3 0,-1-3 0,20-14 0,-20 15 0,-3 0 0,-3-10 0,26-11 0,-23 12 0,17-11 0,-28 23 0,-2 1 913,-7 1-913,-6 1 108,-2 5-108,3-14 0,-12 18 0,5-8 0,-13 18 0,-4 6 0,-1-1 0,0 0 0,-3 0 0,6 1 0,-6-1 0,7-8 0,-3 11 0,0-10 0,-2 11 0,-3-3 0,4 3 0,-3-2 0,2 2 0,-15 0 0,1 2 0,-12 3 0,4 4 0,0 1 0,-6 5 0,5 0 0,-5 0 0,6 0 0,0-1 0,0 1 0,4-1 0,-3-4 0,-12 7 0,12-6 0,-11 3 0,20-6 0,0 1 0,1-3 0,3 7 0,-6-7 0,9 6 0,-9-6 0,13 3 0,7-4 0,6 0 0,8 0 0,2 0 0,1 0 0,5 0 0,23-5 0,-17-1 0,11 0 0,-24-3 0,-9 8 0,3-3 0,-9 0 0,5 3 0,-6-3 0,1 0 0,7 3 0,-5-2 0,5-1 0,-8 3 0,1-3 0,-1 0 0,1 3 0,-1-2 0,1 3 0,-1 0 0,-3 3 0,-2 2 0,-3 3 0,0 0 0,0 1 0,0 0 0,0-1 0,0 6 0,0-5 0,0 9 0,0-3 0,0 4 0,0 0 0,0 5 0,0-3 0,0 3 0,0-5 0,0 0 0,0-4 0,0 3 0,0-9 0,0 5 0,0 3 0,0-7 0,0 11 0,0-11 0,0 2 0,0-8 0,0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53.5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62 153 24575,'0'23'0,"0"-4"0,0-10 0,0 0 0,0-1 0,0 5 0,-4 1 0,-1 0 0,-4-1 0,5-5 0,-4 1 0,3-1 0,-4 1 0,4 0 0,-10 7 0,8-9 0,-9 8 0,7-10 0,0 3 0,0-3 0,1 3 0,-1-4 0,-4 6 0,3-2 0,-4-3 0,1 3 0,3-3 0,-8 5 0,3-1 0,-4 0 0,5 1 0,-4-1 0,3 0 0,-4 1 0,0-1 0,-1 1 0,1-1 0,-22 10 0,16-8 0,-22 8 0,26-9 0,-9 0 0,4 0 0,0 0 0,-11 1 0,-18 4 0,4-3 0,-10-1 0,17-1 0,4-9 0,-5 4 0,-1 0 0,-7-4 0,6 4 0,-13-5 0,12 0 0,-12 0 0,13 0 0,-6 0 0,-1 0 0,-6 0 0,6-1 0,1-3 0,5-8 0,-4-1 0,-1-9 0,5 9 0,-4-10 0,6 6 0,0-6 0,0 0 0,-21-16 0,22 12 0,-16-17 0,21 14 0,10-3 0,-8 4 0,16 4 0,-3 0 0,0 3 0,8-3 0,-7 5 0,-3-11 0,9 8 0,-13-4 0,17 10 0,0 7 0,1 1 0,8 8 0,2 6 0,3 8 0,0-3 0,0 8 0,0-4 0,0 5 0,0 0 0,0 0 0,0 0 0,0 0 0,0 0 0,0 0 0,0 6 0,0-5 0,0 10 0,0-9 0,0 9 0,0-10 0,0 4 0,0-5 0,0 0 0,0 1 0,0-6 0,0 4 0,0-8 0,0 3 0,0-5 0,0 1 0,0 0 0,0-1 0,0-6 0,0-8 0,0-3 0,0-9 0,0 3 0,0 0 0,0-3 0,0 8 0,0-8 0,0 4 0,0-5 0,0 4 0,0-3 0,0 4 0,0-6 0,0 6 0,0 0 0,0 1 0,0 3 0,0-7 0,0 7 0,0-2 0,0 3 0,0 0 0,0-4 0,0 3 0,0-3 0,0-1 0,0 0 0,0-1 0,0-3 0,0 8 0,0-8 0,0 9 0,0-5 0,0 1 0,0 3 0,0-3 0,0 4 0,0 0 0,0 0 0,0 1 0,0-1 0,0 0 0,0 1 0,3 3 0,2 2 0,3 3 0,0 0 0,9 0 0,-1 0 0,7 0 0,-4 0 0,5 0 0,5 0 0,-2 0 0,6 0 0,-13 0 0,10 0 0,-9 0 0,3 0 0,-5 0 0,8 0 0,3 0 0,-5 0 0,-4 0 0,-8-4 0,0-1 0,1 0 0,-2 1 0,-7 1 0,2 2 0,-6-7 0,3 7 0,-4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49:13.4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16 1006 24575,'5'7'0,"-1"4"0,-4 20 0,-16 16 0,-5 7 0,-3 25 0,0-20 0,-3-1 0,1-11 0,2-6 0,0 7 0,-24 18 0,28-26 0,-9-4 0,6 4 0,1-7 0,-6 1 0,4 0 0,-4 0 0,5-1 0,2-6 0,-1 5 0,2-10 0,-1 3 0,-6-4 0,-21 22 0,15-16 0,-14 11 0,27-24 0,-1-4 0,1 0 0,0 0 0,-1 0 0,1-4 0,0-1 0,0-5 0,-6 0 0,4 0 0,-10 0 0,11 0 0,-11 0 0,5 0 0,-7 0 0,1 0 0,0 0 0,-7 0 0,-2 0 0,1 0 0,-6 0 0,6 0 0,-7 0 0,-1 0 0,1 0 0,7 0 0,-6 0 0,12 0 0,-5 0 0,7 0 0,0 0 0,0 0 0,0 0 0,5 0 0,-4-5 0,11-6 0,-12-12 0,11 1 0,-6-5 0,12 1 0,-3 4 0,7-10 0,-4 5 0,6-1 0,-1-3 0,5 3 0,-4-5 0,9 0 0,-4 0 0,0-1 0,4-6 0,-4 6 0,5-13 0,0 6 0,0-8 0,0 1 0,0 0 0,0 0 0,0 0 0,5 0 0,1 6 0,6 2 0,4 7 0,-4 0 0,9 0 0,-4-1 0,5 1 0,0 0 0,-1 6 0,1-5 0,-1 5 0,1-6 0,0-1 0,6 0 0,2-1 0,6-1 0,0 0 0,1-8 0,1-1 0,7-1 0,-5-5 0,4 12 0,-6-11 0,-1 12 0,0-6 0,-2 14 0,-6-3 0,3 9 0,-9-2 0,3 5 0,-6 1 0,0 4 0,0-3 0,0 8 0,0-4 0,6 4 0,-4 1 0,9-1 0,-4 0 0,7 0 0,-1 0 0,6-1 0,3 1 0,-1 4 0,5-4 0,-4 10 0,13-4 0,-5-1 0,6 5 0,-8-4 0,0 5 0,8 0 0,-6 0 0,5 0 0,-13 5 0,-3 6 0,-4 12 0,-7 5 0,1 7 0,-12-2 0,-1 0 0,-5 0 0,0 0 0,0 0 0,-5-5 0,-1 3 0,-5-3 0,0-1 0,0 4 0,0-3 0,0-1 0,0 5 0,0-11 0,0 5 0,0 0 0,0-5 0,0 5 0,0 0 0,0-4 0,-5 4 0,-1 0 0,0 1 0,-3 0 0,3 5 0,-5-5 0,5 0 0,-4 5 0,4-10 0,0 3 0,-3-4 0,8-1 0,-8-5 0,8 4 0,-3-9 0,0 4 0,3 0 0,-3-4 0,0 4 0,3-5 0,-7 1 0,7-1 0,-8 0 0,8 0 0,-7 0 0,3-4 0,-4-1 0,1-4 0,3 0 0,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06.2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18 24575,'3'-10'0,"7"2"0,7 8 0,3 0 0,-3 0 0,5 0 0,-3 0 0,5 0 0,-1 0 0,-9 0 0,25 0 0,-12 0 0,10 0 0,-13 0 0,-10 0 0,3 0 0,0 0 0,-3 0 0,-6 4 0,4 5 0,-10 4 0,9 1 0,-10-2 0,3 1 0,-4-4 0,0 4 0,0-5 0,0 1 0,0 0 0,0-1 0,0 1 0,0-1 0,0 1 0,0 0 0,0-1 0,-4 5 0,-14-3 0,-18 3 0,-11-8 0,-9 0 0,11-5 0,1-4 0,15-10 0,2-1 0,4-12 0,8 8 0,-3 1 0,9 0 0,0 12 0,-12-33 0,17 31 0,-11-23 0,18 3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49:16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71 65 24575,'14'0'0,"19"0"0,-14 0 0,28 0 0,3 0 0,10 0 0,2 0 0,-19 0 0,-18 0 0,-11 0 0,-9 3 0,-1 7 0,-4 5 0,0 5 0,0 13 0,0-4 0,0 17 0,0 33 0,0 7 0,1-29 0,-2 0 0,-13 34 0,-11-10 0,-39-20 0,-5-9 0,23-32 0,-3-3 0,-41 17 0,1-4 0,15-5 0,11 3 0,22-15 0,-6 9 0,6-9 0,-7 5 0,0-6 0,6-1 0,-4 1 0,4 0 0,-6-6 0,0 0 0,-8-1 0,6-3 0,-14 3 0,-22-5 0,35 1 0,-8-2 0,-22-3 0,-13-5 0,8-4 0,1-11 0,2-3 0,8 10 0,-4 1 0,16-5 0,-5-37 0,40 25 0,7 6 0,-1-7 0,-1 1 0,6 0 0,-4 0 0,9 0 0,-10-7 0,9 5 0,-4-12 0,5 6 0,0-22 0,5 17 0,2-8 0,5 12 0,0 3 0,0-2 0,0 11 0,0 7 0,4 9 0,5 4 0,6 2 0,4 7 0,21-9 0,-9 9 0,17-9 0,-8 4 0,1 0 0,7-5 0,8 4 0,-6-6 0,13 0 0,-13 1 0,13 5 0,-13-4 0,27 10 0,-2-10 0,21 10 0,-45-2 0,1 0 0,2 3 0,-2 0 0,32 0 0,-7 0 0,0 0 0,-21 0 0,14 0 0,-24 0 0,-4 0 0,6 0 0,0 0 0,0 0 0,0 0 0,0 0 0,-7 0 0,6 0 0,-12 0 0,4 0 0,-6 0 0,0 0 0,1 0 0,-1 0 0,3 0 0,1 5 0,-2 0 0,-10 0 0,-7 3 0,-9-7 0,0 3 0,1 0 0,-2-3 0,-3 7 0,-1-3 0,-8 0 0,3-2 0,-3-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49:22.3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09 0 24575,'-18'0'0,"-6"0"0,-3 0 0,-7 0 0,1 0 0,11 0 0,-3 0 0,-8 0 0,13 0 0,-17 0 0,21 0 0,-4 0 0,-6 0 0,-1 0 0,-6 0 0,-7 0 0,-2 0 0,-13 0 0,-32 0 0,14 0 0,-7 0 0,32 0 0,15 0 0,0 5 0,0 1 0,5 5 0,-3 0 0,9-1 0,-28 24 0,18-13 0,-19 19 0,23-13 0,-4-4 0,3 4 0,-5 1 0,0-4 0,0 4 0,1-6 0,4 5 0,-19 12 0,14-2 0,-34 32 0,18-12 0,10-14 0,-1 1 0,-21 28 0,25-32 0,1-1 0,-15 23 0,-6 5 0,11 1 0,-6 7 0,7 0 0,19-33 0,2 3 0,1 14 0,1-1 0,-13 27 0,23-25 0,4-3 0,3-5 0,5 4 0,0-16 0,0-4 0,0-4 0,0-2 0,0-11 0,23-6 0,12-8 0,24 5 0,5-9 0,5-1 0,-10 3 0,3 0 0,31-3 0,3 0 0,-20 0 0,0 0 0,15 0 0,-3 0 0,-29-1 0,-1-4 0,30-8 0,-2-9 0,-27-7 0,-1-7 0,8-6 0,4-7 0,-5 1 0,-1-6 0,0-5 0,-8 5 0,7-9 0,-3 1 0,-11 10 0,-12 9 0,-2-1 0,19-21 0,7-10 0,-14 13 0,-15 1 0,3-9 0,-2 0 0,-11 10 0,1-23 0,-19 19 0,-3 1 0,-1 7 0,0-7 0,0 5 0,0 23 0,0 12 0,0-1 0,0 10 0,0 5 0,0-4 0,0-2 0,-9-3 0,-1-1 0,-8 1 0,-13 4 0,14 4 0,-4 6 0,17 4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49:24.8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14 2828 24575,'-5'-3'0,"1"-6"0,4-6 0,0 0 0,0-4 0,0 9 0,0-4 0,0 0 0,0 4 0,0-6 0,4 10 0,-3-6 0,2 7 0,1 0 0,-3-3 0,7 3 0,-7-3 0,3-1 0,-4 1 0,8-5 0,-2 8 0,7-12 0,-4 14 0,19-28 0,35-33 0,8-8 0,-29 27 0,3-5 0,4-4 0,9-10 0,1 0 0,-10 10 0,-5 4 0,-1 2 0,12-11 0,6-7 0,-7 8 0,-14 14 0,-2 4 0,15-14 0,2-2 0,-1-4 0,-5 5 0,8-4 0,-12 10 0,-3 0 0,-3-6 0,-15 16 0,9-16 0,-6 7 0,-8 5 0,2-7 0,-5-11 0,7-14 0,-9-10 0,-3 34 0,-2-1 0,-7-37 0,3 14 0,-5 5 0,1 17 0,-2 0 0,-9-24 0,1 17 0,-4 2 0,-22-15 0,-13 22 0,-14 8 0,-7 22 0,-27 10 0,30 7 0,-3 3 0,4 1 0,0 0 0,-14-1 0,-2 2 0,6 1 0,2 2 0,6 7 0,-1 3 0,-24 7 0,0 4 0,18 2 0,0 2 0,-19 3 0,0 0 0,17-1 0,1-1 0,-3 0 0,-1 3 0,17-4 0,0 4 0,-5 5 0,-4 8 0,-5 8 0,0 0 0,7-4 0,8-8 0,5-3 0,-2 5 0,-6 10 0,-7 7 0,7-1 0,15-11 0,4 19 0,-1 7 0,2 5 0,21-28 0,4 4 0,-4 22 0,0 12 0,4-7 0,8-7 0,3-1-166,1 0 1,-1 4 0,3-1 165,4 24 0,2-6-992,-1-18 0,0 0 992,0 22 0,0-5 0,1-46 0,4 2 0,18 35 0,11 15 0,1-11 0,-5-19 0,6 0 0,0 3 0,7 11 0,3-1 0,-5-13 0,8-5 0,-1-8 0,-2-1 0,2-2 0,5-5 0,3-4 0,2-1 0,4-2 0,10 2 0,7-1 0,-4-10 0,6-1 0,-8-6 0,-9-6 0,-2-5 0,20 5 0,-4-5 0,16-9 0,-40-3 0,0-2 0,41-8 0,-25-28 0,-4-12 0,5-19 223,-24 6 0,0-8-223,-4 4 0,-3 0 0,-10 3 0,0-3 0,15-20 0,2-6 0,-17 24 0,-1-2 0,-2 5 0,2 1 0,-3 2 1017,1-14 0,-7 10-1017,-15 33 0,-5 0 0,0 16 0,-8 9 0,2 1 0,-6 4 0,3 4 0,4-3 0,1 3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49:26.8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36 3134 24575,'-5'-2'0,"1"0"0,0-21 0,29-35 0,9-9 0,-5-14-682,12-2 0,3 2 682,-3 11 0,-1-2 210,0 4-210,-1 6 0,-3-18 0,2 24 0,-11-8 0,-7 14 0,1 1 0,-13 1 1026,10 0-1026,-1 0 128,-4-1-128,5 1 0,-6 0 0,0 0 0,0 0 0,-6 6 0,5-4 0,-10 4 0,2-19 0,-1-5 0,-2-9 0,2 11 0,-4-9 0,-4 0 0,-4-7 0,1 7 0,4 14 0,-3-5 0,-8-19 0,-6-20 0,-2 1 0,5 20 0,4 24 0,-1 5-136,-8-14 1,-3-6-1,3 15 136,-1 10 0,-5 4 0,1 4 0,-1 5 0,-5 5 0,0 2 0,2 10 407,-7 2-407,-1 4 0,-8 5 0,1 2 0,0 5 0,0 0 0,-8 0 0,6 0 0,-6 0 0,1 0 0,-3 0 0,-6 6 0,-1 1 0,0 12 0,0 1 0,0 6 0,8-1 0,-7 0 0,13 6 0,-13-3 0,5 9 0,-17 6 0,8-2 0,-17 8 0,31-10 0,-20 6 0,-2 2 0,9 4-334,-5-4 1,1-2 333,17-6 0,-3 0 0,11-1 0,-4 0 0,12-1 0,-5 0 0,6-1 0,-26 38 0,20-29 0,-13 27 667,27-37-667,11 4 0,-3 3 0,1 13 0,8 6 0,-1 21 0,1 5 0,2-11 0,-1 12 0,2 2-949,0-3 1,-1 14-1,1 0 1,3-14 948,5 7 0,2-9 0,-3 4 0,4 1-792,10-12 0,4 3 0,1-4 792,1 16 0,5-4-96,7 3 0,9-2 96,7-6 0,11-4 0,-7-25 0,5-3 0,-1-1 0,10 14 0,1-2 0,-12-17 0,3 0 0,-4-11 0,34-2 0,-15-6 0,8-3 0,5-6 0,-29-10 0,8 1 0,1-2 0,-4-6 1605,-4 2 0,1 0-1605,10-3 2876,2 0-2876,-13 0 276,-14-5-276,9-15 0,25-28 0,-9 9 0,-16 2 0,1-1 0,25-9 0,-20 11 0,0 0 0,17-10 0,-24 18 0,-7 4 0,-20 9 0,10-4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2.8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16'0,"19"37"0,-1-13 0,9 27 0,-7-9 0,-6-21 0,2 19 0,-4-31 0,-4 7 0,-6-1 0,3-11 0,-9 9 0,9-16 0,-4 8 0,0-9 0,4-1 0,-5-7 0,1-4 0,-2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3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20 6 24575,'-4'-5'0,"-2"5"0,-10 6 0,4 5 0,-8 5 0,3 0 0,0 1 0,1-1 0,5-5 0,-1 6 0,-16 11 0,13-7 0,-14 12 0,12-15 0,4 6 0,-4-6 0,5 5 0,0-5 0,-6 1 0,5 4 0,-5-4 0,6 5 0,0-6 0,0 5 0,1-11 0,-1 11 0,5-11 0,-3 5 0,3 0 0,-4-5 0,4 5 0,-3 0 0,4-5 0,-11 20 0,10-17 0,-8 12 0,8-11 0,1-3 0,-4 3 0,9-5 0,-4 0 0,0-5 0,4-5 0,-4-7 0,5 0 0,0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5.0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1'10'0,"-7"10"0,21 1 0,5 23 0,-9-22 0,18 17 0,-24-15 0,7 1 0,-9-7 0,0-6 0,-10 3 0,4-7 0,-6 9 0,0-6 0,0 0 0,0-5 0,-1-1 0,1-5 0,-1 0 0,-4-5 0,3-12 0,-3-8 0,5-5 0,-4 11 0,-2 9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5.9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7 0 24575,'0'16'0,"0"-1"0,0 12 0,0-6 0,0 8 0,0-12 0,0-1 0,0 3 0,-5-1 0,4 5 0,-4-5 0,5 6 0,-5-6 0,4 5 0,-15-10 0,14 10 0,-14-11 0,15 5 0,-4-7 0,10 1 0,1-1 0,0 7 0,4 1 0,-3 6 0,0 7 0,3-5 0,-8 5 0,3-7 0,1 7 0,-5-5 0,5 5 0,-6-7 0,0-6 0,0 5 0,0-11 0,0 5 0,0-6 0,0 0 0,0-10 0,0 3 0,0-8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0.6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5 24575,'9'0'0,"1"0"0,25 0 0,-2 0 0,32 0 0,-11 0 0,14 0 0,-3 0 0,-10 0 0,5 0 0,-5 0 0,-14 0 0,4 0 0,-13 0 0,6 0 0,-18 0 0,10-11 0,-18 8 0,5-8 0,-6 11 0,0 0 0,-14 0 0,1 5 0,-19 2 0,2 4 0,-5 1 0,-25 7 0,12 1 0,-21 1 0,18-2 0,-8-6 0,7 1 0,-7 5 0,15-5 0,-5 5 0,12-6 0,-6-1 0,8 6 0,0-5 0,5 4 0,-3-5 0,9 5 0,-4-4 0,-1 4 0,6-6 0,-6 6 0,7-4 0,-1 3 0,6-5 0,6-5 0,5-1 0,6-5 0,16 0 0,-6 0 0,14 0 0,7 0 0,-3-5 0,44-2 0,-38 0 0,12 2 0,-29 5 0,-15 0 0,9 0 0,-11 0 0,-5 4 0,-1 2 0,-10 4 0,-18 13 0,2-9 0,-21 9 0,-2 1 0,8-8 0,-13 14 0,13-11 0,-9 6 0,13-7 0,-2 0 0,5 9 0,4-7 0,-9 19 0,16-16 0,7 5 0,6-11 0,9-7 0,29-5 0,-9-5 0,28 0 0,-16 0 0,5 0 0,24 0 0,-20 0 0,9-6 0,-13 0 0,-16-1 0,8-3 0,-16 3 0,-6-3 0,-7-1 0,1 1 0,-4-1 0,4 6 0,-5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2.2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0 464 24575,'-5'-6'0,"-1"1"0,-17 5 0,9 0 0,-10 0 0,7 0 0,4 0 0,-9 0 0,9 0 0,-4 0 0,0 0 0,0 0 0,-7 0 0,1 10 0,5 3 0,2 4 0,9 0 0,-3 0 0,8 1 0,-14 6 0,13 1 0,-7-7 0,4 5 0,5-5 0,-5 0 0,6-1 0,0-6 0,0 0 0,0 0 0,0-1 0,5-3 0,1-3 0,4-4 0,1 0 0,6 0 0,1 0 0,6 0 0,0-5 0,8-2 0,-7-6 0,1 1 0,-4 0 0,-4-5 0,11-34 0,-1-7 0,-6 4 0,5-9 0,-5 2 0,-20 22 0,9-1 0,-9 0 0,10 0 0,-6 7 0,2-5 0,2 12 0,-4 1 0,1 2 0,-2 10 0,-5-4 0,5 6 0,-4 0 0,4 0 0,-5 0 0,0 1 0,0 13 0,0 5 0,0 21 0,-6 8 0,5 4 0,-4 2 0,-1 14 0,4-13 0,-4 14 0,6 7 0,0-19 0,0 37 0,0-39 0,0 33 0,0-40 0,0 13 0,0-27 0,5-2 0,1-8 0,4-4 0,0-9 0,0 0 0,1-5 0,-6 4 0,0-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08.2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 204 24575,'-5'-13'0,"1"-11"0,4 8 0,0-13 0,0 13 0,0 0 0,0 8 0,0-1 0,0 0 0,0 1 0,0-1 0,5-4 0,4 2 0,1 2 0,7 1 0,-3 7 0,-1-3 0,-1 4 0,-3 0 0,4 0 0,2 0 0,11 0 0,-5 0 0,6 0 0,-13 0 0,-1 4 0,-4 0 0,4 5 0,-3 0 0,8 0 0,-4 1 0,5-1 0,-4 0 0,3 1 0,-4-1 0,1 0 0,2 0 0,-7 0 0,3 0 0,-4 0 0,0-1 0,-1 1 0,1-1 0,-4 1 0,-2 0 0,-3-1 0,4 8 0,-3-5 0,3 5 0,-4-7 0,0-1 0,0 1 0,0 0 0,0-1 0,0 1 0,0-1 0,0 1 0,0 3 0,-8-2 0,-2-1 0,-9-6 0,0-3 0,0 0 0,0 0 0,-6 0 0,-12-12 0,8 0 0,-8-7 0,18 1 0,0 3 0,0-5 0,0 1 0,-1-5 0,0 3 0,-1-9 0,1 4 0,9 9 0,1 3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2.9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 24575,'0'-7'0,"0"10"0,0 8 0,0 45 0,0-29 0,0 24 0,0-17 0,0-14 0,0 15 0,0 1 0,0-15 0,0 14 0,0-13 0,0-3 0,0 6 0,5-17 0,16 1 0,-6-9 0,17 0 0,-15 0 0,7 0 0,-1 0 0,6 0 0,-9 0 0,1 0 0,5 0 0,-17 0 0,1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5.1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0 24575,'0'-11'0,"0"1"0,0-7 0,0-2 0,0 1 0,0-5 0,0 10 0,5-3 0,1 9 0,0-2 0,3 7 0,2-3 0,6 5 0,5 0 0,-6 0 0,5 0 0,-9 0 0,5 0 0,-6 0 0,-1 0 0,1 5 0,-5 1 0,5 11 0,-10 1 0,10 7 0,-4 6 0,5-6 0,1 13 0,0-5 0,5 0 0,2 5 0,28 23 0,-17-21 0,17 19 0,-30-35 0,5-5 0,-10-2 0,4-6 0,-6 0 0,0 0 0,0-5 0,0-1 0,-1-5 0,1 0 0,-1 0 0,1 0 0,0 0 0,-1 0 0,1 0 0,0-11 0,1-2 0,-1-6 0,1-3 0,-5 3 0,3-5 0,-3-1 0,0 1 0,-2 6 0,-5 6 0,0 7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6.0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37 7 24575,'-10'0'0,"-1"0"0,1 0 0,-6 0 0,-1-5 0,-5 4 0,5 0 0,1 3 0,5 7 0,0-7 0,-6 8 0,5-4 0,-11 0 0,11 4 0,-5-4 0,11 5 0,-15-1 0,7 6 0,-19 2 0,9 3 0,-10 2 0,11-6 0,-5 4 0,10-13 0,2 6 0,0-3 0,4 1 0,-3-1 0,4-2 0,0-3 0,0 0 0,5 4 0,-3-9 0,8-1 0,-4-6 0,10-15 0,6 2 0,-3 1 0,2 8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6.7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2 1 24575,'0'10'0,"0"6"0,0 8 0,0 8 0,0-1 0,0 10 0,0-20 0,0 7 0,0-12 0,-5-9 0,-6 13 0,-2-12 0,-14 4 0,14-8 0,-9-4 0,16-4 0,2-2 0,4 1 0,0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7.5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6'-5'0,"5"4"0,-9-4 0,5 5 0,-6 11 0,0-8 0,0 12 0,0-14 0,-6 3 0,0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8.1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9 27 24575,'0'16'0,"0"-4"0,-11 22 0,4-19 0,-11 18 0,12-16 0,-4-3 0,8 0 0,-3-22 0,28-46 0,-5 13 0,8-20 0,-14 4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8.7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3'0,"0"-1"0,0 19 0,0 12 0,18-4 0,4 12 0,17-15 0,1 0 0,0-5 0,9 13 0,-7-18 0,30 24 0,-27-18 0,4 3 0,-25-12 0,-13-3 0,0-9 0,-5 0 0,-1-7 0,-5-18 0,0 4 0,0-11 0,0 0 0,0 15 0,0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09.4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6 0 24575,'0'12'0,"0"5"0,0-4 0,0 9 0,0-4 0,0 14 0,0-7 0,0 47 0,0 9 0,0-12 0,1 16 0,-2 4 0,-4-33 0,-2-5 0,-2 27 0,-6-20 0,-1-2 0,5 4 0,-18-1 0,20-18 0,-9-10 0,-1 0 0,6-11 0,-6 10 0,-3-13 0,-34 22 0,23-22 0,-20 8 0,42-25 0,5-9 0,1-11 0,5 6 0,0-4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0.2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9'0,"-2"4"0,-4 3 0,0 25 0,0-19 0,0 38 0,0-32 0,0 19 0,0-10 0,0 10 0,0-13 0,0-2 0,0-17 0,0-12 0,0 5 0,0-1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0.8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6'0'0,"1"0"0,0 0 0,17 0 0,-19 0 0,18 0 0,-21 0 0,5 0 0,-16 0 0,3 0 0,-9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09.8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4 684 24575,'-12'0'0,"3"0"0,-3 0 0,4 0 0,-1 0 0,0 0 0,1 0 0,0 0 0,0 0 0,-1 0 0,4-4 0,-3-6 0,7 0 0,-8-13 0,8 7 0,-9-21 0,9 4 0,-9-7 0,9-4 0,-4 5 0,5-7 0,-9 7 0,7-5 0,-8 11 0,10-5 0,0 6 0,0 6 0,0 2 0,0 9 0,0-3 0,0 4 0,0-1 0,0 2 0,0 4 0,0 0 0,4 1 0,1-1 0,4 0 0,-1 0 0,-3 1 0,3 3 0,-4 1 0,5 4 0,0 0 0,-1 0 0,0 0 0,-3 4 0,-2 0 0,21 36 0,-14-18 0,14 23 0,-15-25 0,-4-1 0,0-5 0,0 4 0,-5-4 0,0 1 0,0 3 0,0-9 0,0 13 0,0-3 0,0 1 0,0-3 0,0-4 0,0-3 0,0 3 0,-4-8 0,3 2 0,-7-6 0,7 3 0,-2-4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1.5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6'0'0,"2"0"0,30 12 0,-17 1 0,17 13 0,-12 15 0,0-3 0,8 28 0,-21-28 0,-6 9 0,-17-7 0,0-12 0,0 27 0,0-27 0,0 21 0,0-28 0,-10 21 0,3-27 0,-31 27 0,16-26 0,-18 11 0,21-15 0,-4 0 0,-4 4 0,12-13 0,-5 6 0,20-14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7.7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6'0'0,"18"7"0,-2 1 0,34 8 0,-5 0-714,-26-4 1,2 1 713,1-3 0,-1 0 0,-6 2 0,3 0 0,22 2 0,8 1 0,-8-1 0,6 1 0,-2 0 0,-10 0 0,-2 0 0,3-1 115,13 2 1,4-1 0,5-1-116,1 0 0,7 0 0,-1-1 0,-8-1 0,-11-2 0,-5-2 0,6 0-757,10 2 1,10-1 0,-2 1-1,-14-3 757,-1-1 0,-4-3 0,6-2 0,7-1 0,-6-1 0,-2 1 0,1 0 0,10 0 0,9 0 0,-11 0-869,-14 0 1,-6 0 868,10 0 0,-3 0-158,-22 0 1,-1 0 157,14 0 0,-1 0 0,-18 0 0,-1 0-370,15 0 0,2 0 370,-7 0 0,0 0 0,-1 0 0,2 0 0,17 0 0,2 0 0,-16 0 0,1 0 0,8 0 0,0 0 0,-6 0 0,-4 0 0,30 0 0,-29 0 0,-1 0 0,27 0 0,-18 0 0,-1 0 0,16 0 0,-23 0 0,-1 0 0,16 0 1255,-34 0 0,4 0-1255,21 0 0,0 0 0,-22 0 0,0 0 955,15 0 0,0 0-955,-12 0 0,-4 0 0,25 0 1419,18 0-1419,-36 0 1059,-7 0-1059,5 0 0,-13 0 0,-1 0 0,-3 0 0,-12 0 0,-1 0 0,-2 0 0,-11 0 0,5 0 0,-6 0 0,0 0 0,-10 0 0,-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18.8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6'0,"0"8"0,0 35 0,0 4 0,0-3 0,0 1 0,0 16 0,0 16 0,0-26 0,0-30 0,0 20 0,0-27 0,0 12 0,0-11 0,0 2 0,0 0 0,0-7 0,0 6 0,0-15 0,0-10 0,0-4 0,0-7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20.5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12 78 24575,'0'-11'0,"0"1"0,0-1 0,0 0 0,0-6 0,-4 10 0,-7-4 0,-1 11 0,-17 0 0,9 0 0,-11 0 0,7 0 0,-8 0 0,7 0 0,-22 0 0,19 0 0,-19 0 0,21 0 0,-5 0 0,6 0 0,-6 0 0,5 0 0,-5 6 0,7 0 0,0 1 0,-1 4 0,12-5 0,-9 6 0,20-1 0,-14 0 0,15 6 0,-4 6 0,5-4 0,0 9 0,0-16 0,0 5 0,0 15 0,0-9 0,0 16 0,0-15 0,0 1 0,0 16 0,6-5 0,1 7 0,0-5 0,4-5 0,1 11 0,8 1 0,-1-7 0,-3-8 0,-4-13 0,-1-6 0,0 0 0,5 0 0,3 0 0,-1 1 0,15 0 0,-12-6 0,14-1 0,-11-5 0,0 0 0,7 0 0,-5 0 0,12 0 0,-12 0 0,5 0 0,-7-5 0,-5-1 0,3-12 0,-9 6 0,3-5 0,-4 0 0,-1 4 0,-5-10 0,4 11 0,-9-5 0,4 0 0,-5 4 0,0-9 0,-10-6 0,-3 2 0,-10 3 0,-2 7 0,1 15 0,0-10 0,0 10 0,-1-5 0,1 6 0,0 0 0,-1 0 0,1 0 0,0 0 0,-1 0 0,7 0 0,-5 0 0,1 0 0,2 0 0,-1 0 0,6 14 0,2-5 0,3 11 0,0-14 0,9 4 0,-9-4 0,8 5 0,-7-5 0,7 3 0,-3-4 0,5 1 0,0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46.6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17'0,"0"-5"0,21 16 0,-7-9 0,3 4 0,-1 0 0,-15-15 0,31 23 0,-22-21 0,15 16 0,-20-15 0,0 0 0,5 0 0,-4-5 0,3 4 0,-4-9 0,-1 4 0,-5-10 0,-1-1 0,-4-5 0,0 0 0,5 0 0,-4 0 0,4 0 0,-5-1 0,0 1 0,6-6 0,-5 0 0,4-7 0,-5 0 0,0 11 0,0 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47.8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5 1 24575,'-12'10'0,"2"1"0,10 0 0,0 0 0,-5-5 0,4 3 0,-4-3 0,0 5 0,-1-5 0,0 4 0,-9 6 0,12-3 0,-11 8 0,8-10 0,-1 0 0,-2 0 0,2 0 0,-4-1 0,-5 6 0,9-4 0,-8 4 0,9-5 0,-5 0 0,0 9 0,0-7 0,0 3 0,5-6 0,-4-4 0,4 4 0,-5 1 0,1-1 0,4 1 0,-4-5 0,4 4 0,0-4 0,-4 4 0,0 6 0,2-4 0,-11 8 0,12-12 0,-9 6 0,10-8 0,-4 0 0,9 4 0,-9-9 0,4 4 0,-4-5 0,4 0 0,2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51.4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4'0,"23"19"0,-16 5 0,22 3 0,-14 9 0,0-23 0,-6 10 0,2-10 0,-13-4 0,9 10 0,-11-11 0,5 5 0,-5-11 0,5 3 0,19 22 0,-15-19 0,21 26 0,-24-35 0,3 11 0,-9-8 0,3 0 0,-3-2 0,4-4 0,0 0 0,0 0 0,-5 0 0,0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3:52.5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2 1 24575,'-6'4'0,"2"2"0,-1 4 0,-1 0 0,-4 0 0,4 1 0,-9 0 0,12 0 0,-18 1 0,18-1 0,-13 0 0,10 0 0,-5 0 0,0 0 0,0 0 0,-6 0 0,4 0 0,-9 1 0,9-1 0,-10 1 0,11-1 0,-5 0 0,0 1 0,4-1 0,-4 0 0,6 0 0,-5 0 0,5-5 0,0-6 0,6-6 0,5-4 0,0-2 0,0 2 0,0-1 0,0 5 0,0 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5:44.7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9:30.98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0 16383,'88'0'0,"8"0"0,-5 0 0,9 0 0,-46 6 0,3 4 0,15 2 0,11 9 0,-9 4 0,14 10 0,6 4 0,-3-1 0,-9-5 0,0-3 0,-7-2 0,6 3 0,-3 1 0,9 6 0,1 2 0,-7-5 0,-17-6 0,-9-6 0,-11-3 0,25 17 0,-2-7 0,-18-3 0,-1 1 0,-1-1 0,5 9 0,-2-6 0,10 14 0,-11-10 0,-1 2 0,17 17 0,-19-18 0,-3-2 0,-4 1 0,-13-15 0,12 6 0,-4 2 0,7 2 0,8 6 0,2 7 0,0-10 0,-11 6 0,0 3 0,18 4 0,-21-9 0,1 1 0,22 9 0,-13 6 0,5-5 0,11 15 0,-15-16 0,-4-8 0,2-1 0,20 13 0,-17-13 0,6 3 0,14 9 0,-1 0 0,-18-14 0,-1 0 0,11 14 0,-3-4 0,1-7 0,-22-4 0,10-13 0,-20-4 0,5-4 0,-7-1 0,-6 0 0,33 11 0,-26-9 0,28 9 0,-29-11 0,0 0 0,0-5 0,0 4 0,-6-10 0,5 4 0,-5 1 0,13-5 0,23 4 0,-8-5 0,8 0 0,-16 6 0,-5-4 0,-1 9 0,6-10 0,-5 11 0,15-5 0,10 8 0,18-1 0,7 2 0,-17-2 0,2 1 0,3 1 0,6 2 0,-3 1 0,18 10 0,1 4 0,-8-4 0,6 3 0,1 2 0,-21-6 0,0 2 0,1 1 0,2 3 0,13 6 0,3 4 0,2 0 0,-1 1 0,-18-10 0,1 1 0,-1-1 0,-1 2 0,-2 0 0,4 6 0,-4 1 0,0 0 0,3 1 0,-5-6 0,4 0 0,0 0 0,-1 1 0,-3 0 0,2 7 0,-2 1 0,-2 0 0,2 1 0,7 3 0,2 1 0,0 0 0,-5-2 0,5 5 0,-4-2 0,-2-1 0,-7 0 0,-2-1 0,-7-10 0,26 4 0,-33-15 0,-2-8 0,13-23 0,9 0 0,20 0 0,-33 3 0,4 3 0,11 3 0,3 2 0,10 0 0,4 0 0,8 4 0,7 0 0,-26-5 0,6 0 0,0-1 0,-5-1 0,-3-2 0,-4-2 0,3 2 0,23 5 0,5 2 0,-13-4 0,-21-7 0,-8-2 0,-7 4 0,-2 0 0,38-4 0,-19 6 0,-2-4 0,-18 10 0,-1-10 0,-8 10 0,-8-6 0,6 2 0,-18 2 0,10-9 0,-12 9 0,0-8 0,-1 8 0,-6-9 0,10 9 0,-13-5 0,11 1 0,-18 3 0,-32-8 0,5 4 0,-46-4 0,-8-2 0,9 1 0,-1 0 0,0 0 0,-4 0 0,22 0 0,-5 0 0,23 0 0,5 0 0,7 0 0,-8 0 0,19 0 0,-19 0 0,7 0 0,-10-11 0,-1-13 0,5-20 0,-1-28 0,18 20 0,0-6 0,-1-20 0,-1-6 0,-4-7 0,-1-4 0,4 18 0,0-2 0,-2-2 0,-4-4 0,0-1 0,0 3 0,-1-14 0,-1 2 0,4 21 0,0-1 0,3 8 0,-2-30 0,2 20 0,-1-4 0,6 14 0,1-1 0,-1-4 0,1 0 0,0 5 0,0-3 0,0-3 0,-1-5 0,2 9 0,4 17 0,0 0 0,-3-21 0,0-9 0,4 15 0,6 11 0,0-21 0,0 14 0,0 1 0,0-5 0,0 4 0,0-1 0,0-12 0,0 14 0,0-6 0,0-13 0,0 24 0,0-26 0,0 33 0,0-6 0,0-25 0,0 36 0,0-38 0,0 66 0,0-14 0,0 15 0,-33-2 0,-11 5 0,-34 6 0,-12 4 0,25 2 0,-5 2 0,7-1 0,-8 1 0,-9-1 0,-13-1 0,18-2 0,-13 0 0,-8-1 0,-8-1 0,-4 0 0,-3-1 0,0 0 0,3 0 0,4 0 0,7 1 0,9 0 0,-13-1 0,12 1 0,4-1 0,0 1 0,-6-2 0,-12 0 0,20 2 0,-9-1 0,-8-1 0,-5 1 0,-4-2 0,-2 1 0,1 0 0,2-1 0,4 1 0,6-1 0,9 1 0,9 0 0,13 0 0,-32-5 0,22-1 0,-7 0 0,4 2 0,-7 0 0,-2-1 0,4 1 0,11 0 0,-25-6 0,6 1 0,5 4 0,-4 0 0,5-1 0,-4-5 0,-2-2 0,12 3 0,-9-2 0,-2 0 0,7 2 0,3 1 0,5 1 0,-6-2 0,-9-4 0,-7-3 0,0 1 0,10 5 0,15 6 0,7 3 0,2 1 0,-27-5 0,5 1 0,17 4 0,3 3 0,4 4 0,1 0 0,-3-2 0,4 0 0,-24 3 0,18 0 0,5 0 0,17 0 0,-9 2 0,2 2 0,27 2 0,-59 22 0,63-13 0,-44 23 0,50-30 0,-21 22 0,22-22 0,-6 13 0,4-5 0,8-4 0,-7 13 0,14-12 0,-4 7 0,5-10 0,0 0 0,22-4 0,9-2 0,43 4 0,-11 5 0,6 4 0,5 6 0,16 7 0,-23-8 0,15 5 0,10 4 0,7 1 0,2 2 0,-4-2 0,-6-1 0,-13-4 0,8 3 0,-14-4 0,3 1 0,16 4 0,-22-8 0,10 3 0,9 3 0,7 1 0,3 2 0,3 0 0,0 0 0,-2-1 0,-5-1 0,-6-2 0,-9-3 0,-10-3 0,22 8 0,-16-6 0,-2 0 0,10 2 0,-7-3 0,7 3 0,4 1 0,3 0 0,0-1 0,-3-1 0,-5-3 0,12 1 0,-1-2 0,-4-2 0,-3-1 0,-7-2 0,7 3 0,-8-3 0,9 0 0,-4-3 0,12 0 0,2 0 0,-7-2 0,-16-3 0,-6-1 0,1-3 0,3-2 0,16-1 0,6-1 0,-5-1 0,-13-1 0,10-2 0,0-2 0,-9 1 0,14 0 0,5 0 0,-6 0 0,-15 0 0,1-1 0,-5 0 0,8 1 0,6-1 0,-11 3 0,-23 2 0,0 2 0,14-1 0,8 0 0,-8 0 0,31 0 0,3 0 0,-6 0 0,-34 0 0,31-6 0,-68 5 0,-12-4 0,-82 5 0,11 0 0,-18 0 0,-5 0 0,30 0 0,1 0 0,-20 0 0,-4 0 0,-1-1 0,-13 2 0,17 2 0,-14 3 0,-9 1 0,-3 1 0,0 1 0,5-2 0,11 0 0,0 1 0,2-1 0,-1 0 0,-1 1 0,-1 0 0,-11 1 0,-4 0 0,-1 1 0,2 0 0,4-1 0,6 1 0,-9 1 0,4-1 0,9 1 0,14 0 0,12 3 0,11 1 0,-21 8 0,-2 5 0,40-6 0,4-9 0,5 13 0,16-12 0,6 6 0,19-14 0,41 4 0,14-1 0,-19-7 0,7 0 0,5 5 0,15 4 0,7 1 0,-2 0 0,-10-2 0,2-3 0,-7-3 0,6 4 0,11 4 0,7 3 0,3 1 0,-5-1 0,-14-3 0,-2-2 0,-2 0 0,1 1 0,2 1 0,1 1 0,-1 0 0,-1-1 0,18 3 0,0-1 0,2 0 0,-12-3 0,4 1 0,-2-2 0,-10-1 0,11-2 0,-3-2 0,-3 0 0,5 1 0,-5-2 0,5-3 0,-9-2 0,-20 1 0,-5 0 0,39 10 0,-65-7 0,-6 34 0,-35-19 0,-54 28 0,-21 4 0,23-18 0,-5 0 0,-4 2 0,-7 2 0,6 1 0,-4 9 0,11-2 0,-10 12 0,25-4 0,47-35 0,6-1 0,0-4 0,27-1 0,-3-7 0,30 1 0,5-2 0,5-1 0,24 14 0,23 7 0,-16-3 0,-43-10 0,-2-1 0,28 11 0,11 5 0,-18-4 0,-11 0 0,-16 5 0,-4-2 0,-26-7 0,-5 5 0,-62 22 0,5-10 0,3-7 0,-7 0 0,-10-6 0,2-4 0,-21 9 0,9-2 0,4-2 0,18-4 0,-17 22 0,48-9 0,7 8 0,1 15 0,9-19 0,-4 33 0,6-38 0,5 10 0,7-31 0,5-9 0,8 0 0,19 5 0,-21-4 0,19 9 0,-29-9 0,-3 9 0,0-4 0,-9 4 0,4 11 0,-5-8 0,0 17 0,0-21 0,0 5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16.0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55 4282 24575,'-9'4'0,"-7"0"0,1-4 0,-7 0 0,-3 0 0,5 0 0,-10 0 0,4 0 0,-40 0 0,20 0 0,-22 0 0,31 0 0,-8 0 0,-4 0 0,-12 0 0,-1 0 0,0 0 0,0 0 0,5-5 0,-2-1 0,-17-2 0,20-3 0,3-1 0,0-1 0,8-8 0,5 4 0,-31-20 0,36 13 0,-29-12 0,22 1 0,7 10 0,-13-17 0,15 14 0,5-5 0,-7-8 0,7 6 0,-3-11 0,-18-12 0,21 8 0,-5-4 0,0-2 0,5-1 0,8 9 0,1 2 0,-3 1 0,9-8 0,-3 5 0,4-5 0,0 8 0,0-8 0,6 6 0,-5-6 0,5 0 0,-1-1 0,-4-8 0,10 0 0,-5 0 0,6 1 0,0-1 0,0 0 0,0 0 0,0 8 0,0-6 0,0 12 0,0-12 0,0 6 0,0-1 0,0-5 0,6 6 0,0-8 0,6 7 0,0-5 0,6 6 0,0-1 0,1-5 0,3 13 0,-4-6 0,4 7 0,1 0 0,6-1 0,-5 1 0,10 4 0,12-18 0,2-1 0,2 7 0,0-6 0,6-3 0,-4 12 0,-3 6 0,15-12-333,-5 4 0,-2 2 333,-6 12 0,-10 8 0,0 1-243,7-4 243,1-2 0,0 2 0,-3 6 0,-5 3 0,5-4 0,13-4 0,1 1 0,-13 11 0,-1 0 0,19-15 0,-3 2 0,7 7 0,-14-3 0,5 6 0,-6 0 0,0 5 657,6 1-657,-5 6 252,6-6-252,1 5 0,-1-11 0,1 5 0,-1 0 0,8-5 0,-12 10 0,11-10 0,-21 11 0,6-4 0,-8 10 0,-6-2 0,-1 7 0,28-7 0,-27 7 0,33-3 0,-39 5 0,5 0 0,-7 0 0,7 0 0,1 0 0,6 5 0,1 2 0,7 4 0,28 12 0,-12-2 0,20 9 0,-28-6 0,1-4 0,7 4 0,-5-5 0,6 1 0,-9 3 0,-6-9 0,5 9 0,1-1 0,-5 3 0,-3-3 0,-15-1 0,-12-10 0,4 8 0,-10-8 0,10 4 0,-10-1 0,5-3 0,-1 3 0,14 8 0,-4-4 0,3 10 0,-12-8 0,-1 0 0,-3-1 0,26 24 0,-16-17 0,19 19 0,1 1 0,-12-14 0,3 2 0,-1 1 0,0 0 0,17 13 0,-5-6 0,24 20 0,-40-36 0,20 20 0,-31-24 0,23 31 0,-25-28 0,29 36 0,-35-37 0,9 17 0,-13-20 0,-3 9 0,3-10 0,-4 10 0,0-10 0,0 10 0,0-4 0,5 8 0,-9-1 0,7 9 0,-12-14 0,4 14 0,-5-16 0,0 3 0,0 1 0,0-9 0,0 9 0,0 30 0,0-7 0,0 23 0,0-29 0,0-3 0,0-5 0,-5 6 0,-1 1 0,-6 0 0,0 6 0,-5 23 0,4-15 0,-9 12 0,9-19 0,-9-5 0,4 4 0,-5-7 0,-6 2 0,5-1 0,-12 2 0,6 6 0,-4-8 0,-2 2 0,-10 18 0,-10 0 0,-2-1 0,10-6 0,-20 4 0,-2-4 0,15-13 0,5-7 0,0-2 0,2-7 0,-7 7 0,10-8 0,-2-1 0,-23 9 0,1-1 0,0-2 0,-3-4 0,-6 4 0,0-1 0,2-9 0,-7 7 0,2-1 0,15-8 0,-22 12 0,-1 4 0,17-1 0,15-8 0,-10 5 0,9-5 0,-17 9 0,-12 5 0,0-2 0,17-11 0,1-5 0,4-1 0,20-7 0,-8-1 0,0-2 0,10-4 0,-31 13 0,41-18 0,12 1 0,-7-2 0,0 0 0,2 2 0,-32 4 0,27 0 0,-44 0 0,43-5 0,-39-1 0,41-4 0,-29 0 0,36 0 0,-35 0 0,34 0 0,-20 0 0,24-4 0,-11-1 0,14-4 0,-12 0 0,19 1 0,-6-1 0,11 1 0,1-4 0,4 3 0,0-3 0,0 7 0,0 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9:48.89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586 1 16383,'-41'0'0,"-37"0"0,20 0 0,-25 0 0,28 0 0,6 0 0,12 0 0,7 0 0,-3 0 0,-9 0 0,8 0 0,-10 0 0,21 0 0,-1 0 0,-10 0 0,15 0 0,-9 0 0,16 0 0,-5 0 0,-5 0 0,8 0 0,-14 0 0,16 0 0,-16 5 0,3-4 0,-5 4 0,7-5 0,-5 5 0,8-4 0,-3 5 0,-5-1 0,4-4 0,-12 8 0,6-7 0,7 2 0,-5-4 0,14 0 0,-8 0 0,11 0 0,-6 0 0,-16 0 0,11 0 0,-21 0 0,25 5 0,-26-3 0,23 2 0,-11-4 0,16 5 0,-1-4 0,1 4 0,0-5 0,6 0 0,-1 5 0,0-4 0,0 4 0,1 0 0,-6-4 0,5 4 0,40-5 0,-13 0 0,32 0 0,-25 0 0,-5 0 0,0 0 0,5 0 0,6 0 0,-8 0 0,12 0 0,-14 0 0,5 0 0,-6 0 0,4 0 0,-3 0 0,5 0 0,-6-5 0,5 4 0,-11-4 0,11 5 0,-11-5 0,21 4 0,-7-4 0,4 5 0,3 0 0,-14 0 0,4 0 0,10 0 0,-14-5 0,25 4 0,-25-4 0,14 5 0,-21 0 0,11 0 0,0 0 0,2 0 0,9 0 0,-14 0 0,7 0 0,-14 0 0,3 0 0,1 0 0,-4 0 0,3 0 0,-5 0 0,10 0 0,-8 0 0,8 0 0,-11 0 0,1 0 0,-1 0 0,1 0 0,4 0 0,-3 0 0,3 0 0,-5 0 0,0 0 0,0 0 0,1 0 0,-1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9:56.48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7161 150 16383,'-89'0'0,"0"0"0,0 0 0,9 0 0,2 0 0,9 0 0,11 0 0,4 0 0,-7 0 0,-2 0 0,-12 0 0,-3 0 0,-7 0 0,-2 0 0,-1 0 0,-3 0 0,14 0 0,-4 0 0,5 0 0,-4 0 0,2 0 0,7 0 0,-4 0 0,3 0 0,-19 0 0,6 0 0,12 0 0,-4 0 0,-13 0 0,-11 0 0,5 0 0,21 0 0,4 0 0,-2 0 0,-6 0 0,-1 0 0,5 0 0,-11 0 0,8 0 0,24 0 0,4 0 0,0 0 0,-1 0 0,-9 0 0,-4 0 0,-17 0 0,3 0 0,-14 0 0,32 0 0,3 0 0,-9 0 0,20 0 0,-20 0 0,18 0 0,6 0 0,-5 0 0,-19 0 0,-14 0 0,27 0 0,-1 0 0,0 0 0,0 0 0,-3 0 0,0 0 0,3 0 0,1 0 0,-46 0 0,13 0 0,-7 0 0,3 0 0,33 0 0,-1 0 0,0 0 0,0 0 0,0 0 0,1 0 0,-2 0 0,2 0 0,-32 0 0,6 0 0,-1 0 0,2 0 0,29 0 0,1 0 0,-20 0 0,22 0 0,0 0 0,-16 0 0,-7 0 0,-1 0 0,37 0 0,-31 0 0,15 0 0,-11 0 0,17 0 0,-12 0 0,-18 0 0,23 0 0,-28 0 0,61 0 0,-28 0 0,33 0 0,-22 0 0,21 0 0,-5 0 0,0 0 0,0 0 0,5 0 0,1 0 0,6-5 0,-1-1 0,0-9 0,5 2 0,-4-2 0,9 4 0,-4 0 0,5 1 0,0-1 0,0-4 0,0 3 0,0-3 0,14 9 0,-6 1 0,12 5 0,-4 0 0,-4 0 0,4 0 0,6 0 0,-3 0 0,20 10 0,-13-2 0,30 15 0,-27-10 0,43 15 0,-41-14 0,24 13 0,-20-9 0,-4 0 0,7-2 0,-20-10 0,10-1 0,-11-5 0,7 0 0,3 0 0,-8 0 0,8 0 0,-10 0 0,1 0 0,13 0 0,-6 0 0,4 0 0,-9 0 0,-4 0 0,1 0 0,0 0 0,9 0 0,-12 0 0,12 0 0,-9 0 0,0 0 0,-6 0 0,-6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9:59.29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60 5499 16383,'0'-41'0,"0"4"0,0 13 0,0-7 0,0-2 0,0-7 0,0 0 0,0-8 0,0-1 0,0 0 0,0 2 0,0-1 0,0-2 0,0-8 0,0 1 0,0-1 0,0 0 0,0 8 0,0-15 0,0 21 0,0-21 0,0 15 0,0-7 0,0-1 0,0 0 0,0-26 0,0 11 0,0-5 0,0 4 0,0 22 0,0-10 0,0-3 0,0-8 0,0 13 0,0 1 0,0 1 0,0 9 0,0-7 0,-12 14 0,9-14 0,-9 15 0,12-7 0,0 0 0,0 6 0,0-14 0,-3 6 0,0-2 0,1-19 0,-1 17 0,0-2 0,-4-37 0,5 1 0,-5-7 0,7 16 0,-6-1 0,4 11 0,-5-13 0,7 19 0,-6-16 0,-1 21 0,-1-1 0,-2-36 0,0 22 0,0 1 0,2-8 0,1 33 0,0-5 0,2-32 0,2 3 0,-3 9 0,6 3 0,0 5 0,0 24 0,0 2 0,0-2 0,0 6 0,0 12 0,0-23 0,0-5 0,0-40 0,0 27 0,0-16 0,0 31 0,0 2 0,5 0 0,1 9 0,6 5 0,-1 1 0,1-1 0,0-5 0,5 4 0,2-20 0,-1 29 0,-6-10 0,-8 22 0,1 0 0,-4-1 0,9 6 0,-5 6 0,10 5 0,-4 0 0,4 0 0,-4 5 0,0-4 0,10 4 0,-8-5 0,12 5 0,-18 1 0,-38 0 0,16-2 0,-43 6 0,44-2 0,-8 14 0,10 21 0,-1-6 0,9 19 0,0 4 0,-8 3 0,10 20 0,2 3 0,-6-5 0,5-11 0,2 15 0,-1-2 0,0 14 0,0 1 0,0-11 0,0 10 0,0 1 0,0-8 0,-1 13 0,1-1 0,1-12 0,2 13 0,2-12 0,0-13 0,0-1 0,0-8 0,1 3 0,2-3 0,5 8 0,1-1 0,-3 2 0,0 10 0,1-10 0,4 14 0,0 6 0,-1-3 0,-3-12 0,-3-6 0,-4-7 0,3 9 0,4 11 0,4 15 0,1 3 0,-3-8 0,-5-21 0,-6-12 0,-2-5 0,6 21 0,3 9 0,-4-10 0,-4-20 0,-2-1 0,5 26 0,1 12 0,-2-15 0,-3-33 0,0-1 0,3 51 0,-1-6 0,-3-32 0,0 8 0,0-5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0:02.80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832 4940 16383,'0'-52'0,"0"-11"0,0-6 0,0-30 0,-12 8 0,-1-5 0,10 19 0,0-4 0,-8 1 0,-3-6 0,4 2 0,8 12 0,2 3 0,0 1 0,-4-23 0,-2 2 0,-2-6 0,0 3 0,7 24 0,-2 6 0,-13-35 0,16 4 0,-5 40 0,3 4 0,-3 5 0,5 4 0,0-25 0,0 11 0,0-22 0,-6-9 0,-1 0 0,4-1 0,-4 5 0,1-9 0,5-11 0,2 5 0,-1 46 0,0-1 0,0-24 0,0-11 0,0 13 0,0-12 0,0-10 0,0 11 0,0 29 0,0-10 0,0 14 0,0 9 0,0-9 0,0-10 0,0 15 0,0-8 0,0-13 0,0-1 0,0 11 0,-2-14 0,-3-2 0,-3 6 0,-6-13 0,4 22 0,0 0 0,-5-18 0,6 22 0,-1 3 0,-3 8 0,6-10 0,-3 25 0,9 6 0,-9 5 0,9-4 0,-4 4 0,5-9 0,0 2 0,0 1 0,0 2 0,0 3 0,0 1 0,0 1 0,-5 10 0,-6 2 0,0 4 0,-5 14 0,10-5 0,-4 27 0,9-21 0,-4 11 0,5-4 0,0-3 0,0 4 0,0 26 0,0-30 0,0 24 0,0-27 0,0-4 0,5-1 0,-75-62 0,39 31 0,-9-12 0,-6 1 0,-32 18 0,42 7 0,-28 0 0,36 6 0,8 0 0,-3 0 0,-4-10 0,19 3 0,-7-9 0,15 5 0,0 0 0,0 1 0,0-1 0,0 0 0,20 5 0,-4 1 0,44 5 0,-30 0 0,21 0 0,-13 0 0,-16 0 0,10 0 0,-17 0 0,-2 0 0,2 0 0,1 0 0,-4 0 0,3 0 0,-9 9 0,-2-1 0,-4 7 0,0 1 0,0-4 0,0 3 0,-5 1 0,-1-4 0,-5 4 0,-5 6 0,2 12 0,6 12 0,4 9 0,0 20 0,1 9 0,2-1 0,1 9 0,1 3 0,2-14 0,2 1 0,0 5 0,1 6 0,0-4 0,1 8 0,0 4 0,0 1 0,1-4 0,-1-7 0,3 7 0,-1-8 0,0 1 0,1 6 0,0-8 0,0 9 0,0 2 0,1-2 0,-2-7 0,-1-12 0,1-1 0,-1-12 0,-1 8 0,-2 16 0,0 10 0,0-1 0,0-11 0,4 6 0,-1-2 0,-6-12 0,-3 10 0,1-2 0,1-14 0,3-11 0,0-4 0,-3 39 0,-2-3 0,1-11 0,0-21 0,0 3 0,0-2 0,0 1 0,-3 8 0,-1 4 0,1-11 0,0 4 0,0-5 0,-1-4 0,-1-1 0,-1 23 0,-1-5 0,-1-5 0,0 24 0,2-43 0,6-41 0,0-62 0,0 1 0,0-4 0,0 2 0,0-1 0,0-1 0,0 0 0,0-7 0,0-5 0,0-23 0,0-5 0,0-1 0,0-6 0,0 19 0,0-5 0,0-4 0,0 2 0,0-6 0,0 0 0,0 2 0,2 13 0,0 4 0,2-4 0,0-11 0,0 8 0,0-9 0,2-7 0,0-5 0,0-1 0,0 2 0,0 2 0,-1 7 0,0-5 0,0 4 0,-1 3 0,1 0 0,0 0 0,0-2 0,2-6 0,1-3 0,0 0 0,0 0 0,-1 4 0,-2 5 0,-2 2 0,-1-1 0,0 5 0,-2 10 0,1 14 0,-1-35 0,0 30 0,0 4 0,0 12 0,0 32 0,0 9 0,0 70 0,0 9 0,0 30 0,-1-23 0,1 12 0,1-5 0,2-4 0,3 6 0,-2-15 0,0 11 0,1 6 0,1 3 0,3-1 0,1-7 0,2 2 0,2 1 0,0 1 0,1 3 0,-1 3 0,-3-9 0,1 3 0,-1 3 0,0 1 0,1 0 0,-1-1 0,1-1 0,-1-3 0,4 12 0,0-2 0,0-2 0,0 0 0,-2 0 0,0 2 0,-4-4 0,1 5 0,-2 1 0,0-1 0,-1-5 0,-2-9 0,0-13 0,1 24 0,-3-10 0,-2 2 0,-1 4 0,-1-5 0,1 5 0,0-10 0,0 12 0,0-24 0,0-7 0,0-24 0,0-16 0,-4-3 0,3-12 0,-4-5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0:35.528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5303 212 16383,'-35'0'0,"-1"0"0,17 0 0,-5 0 0,0 0 0,-1 0 0,1 0 0,0 0 0,0 0 0,-8 0 0,7 0 0,-14 0 0,14 0 0,-14 0 0,7 0 0,-8 0 0,-8-7 0,6 6 0,-14-8 0,-5-1 0,-14 7 0,-19-9 0,0 1 0,25 8 0,12-6 0,8 1 0,25 7 0,-1-5 0,1 6 0,0-5 0,-8 4 0,6-10 0,-12 9 0,12-3 0,-12-1 0,5 4 0,0-3 0,-5-1 0,5 4 0,-7-4 0,7 6 0,-5 0 0,5 0 0,-7 0 0,-17 0 0,13-6 0,-32 5 0,32-11 0,-14 10 0,8-4 0,-10 6 0,-13 0 0,18-3 0,2 0 0,-17 2 0,9-2 0,1 0 0,3 3 0,-2 0 0,-2 0 0,-6 0 0,-18 0 0,29 0 0,-11 0 0,-5-6 0,2 4 0,13-3 0,6 5 0,-2 0 0,-18 0 0,-2-6 0,0-2 0,-5 1 0,13 1 0,11 5 0,1 2 0,-9-1 0,4 0 0,1 0 0,10 0 0,-10 0 0,0 0 0,13 0 0,-10 0 0,2 0 0,13 0 0,-15 0 0,12 0 0,-3 0 0,-6 0 0,-21 0 0,30 0 0,-25 0 0,39 0 0,-34 10 0,32-7 0,-15 13 0,15-10 0,5 1 0,-4 3 0,4-8 0,-4 8 0,3-4 0,-13 10 0,13-8 0,-13 12 0,19-17 0,-13 12 0,15-9 0,-20 9 0,18-7 0,-21 6 0,26-8 0,-28 5 0,28-5 0,-12-1 0,16 0 0,-4-4 0,46-1 0,-26-1 0,40-4 0,-35 5 0,1 0 0,6 0 0,-4-5 0,9 4 0,-4-10 0,7 10 0,-7-4 0,15-1 0,-18 5 0,19-5 0,-16 6 0,0 0 0,5 0 0,-11 0 0,26 0 0,-16 0 0,18 0 0,-11 0 0,1 0 0,5 0 0,-10 0 0,2 0 0,-15 0 0,11 0 0,-11 0 0,42 0 0,-34 0 0,34 0 0,-25 0 0,-8 0 0,12 0 0,-8 0 0,1 0 0,5 0 0,-7 0 0,0 0 0,18 0 0,-13 0 0,12 0 0,-10 0 0,2 0 0,0 0 0,5 0 0,-5-6 0,6 5 0,9-5 0,-6 6 0,6 0 0,-9 0 0,1 0 0,18-3 0,2 0 0,-1 1 0,-3-3 0,0-1 0,-1 5 0,-24-10 0,35 9 0,-13-3 0,13-1 0,-6 5 0,-17-5 0,-5 6 0,23 0 0,-21 0 0,19 0 0,-28 0 0,-5 0 0,5 0 0,29 0 0,-28 0 0,34 0 0,2 0 0,-18 0 0,1 0 0,-2 0 0,-11 0 0,-12 0 0,11 0 0,-4 0 0,7 0 0,0 0 0,-8 5 0,42-4 0,-40 10 0,40-10 0,-42 5 0,8-6 0,0 6 0,-7-5 0,22 5 0,-18-6 0,31 0 0,-32 0 0,16 0 0,-25 0 0,8 0 0,-11 0 0,0 0 0,0 0 0,1 0 0,-1 0 0,0 0 0,0 0 0,0 0 0,0 0 0,-5 0 0,3 0 0,-3 0 0,5 5 0,-6-3 0,5 3 0,-5-5 0,22 5 0,-12-3 0,11 3 0,-15-5 0,1 0 0,-7 0 0,5 0 0,-5 0 0,13 0 0,-5 0 0,40 0 0,-26 0 0,27 0 0,-10 0 0,-13 0 0,13 0 0,-24 0 0,5 0 0,-5 0 0,28 0 0,-23 0 0,25 0 0,-36 0 0,8 0 0,-11 0 0,0 0 0,-5 0 0,3 0 0,-3 0 0,10 0 0,-10 0 0,13 0 0,-18 0 0,13 0 0,-14 0 0,4 0 0,3 0 0,-2 0 0,-1-4 0,-7-2 0,-10-5 0,0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0:40.248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 16383,'0'74'0,"0"-3"0,0 17 0,0-14 0,0-10 0,0 4 0,0-14 0,0 0 0,0 14 0,0 2 0,0-7 0,0 0 0,0 7 0,0-2 0,0-14 0,0 0 0,0 18 0,0 1 0,0-19 0,0-1 0,0 16 0,0 0 0,0-5 0,0-2 0,0-4 0,0-1 0,0-1 0,0 0 0,0-6 0,0 0 0,0 1 0,0-1 0,4 0 0,0 1 0,-4-1 0,1 0 0,3 1 0,0-1 0,3 41 0,-6 7 0,6-17 0,1 17 0,-6-18 0,12 8 0,-12-10 0,4-1 0,1 1 0,-5-9 0,5-3 0,0 1 0,-5-8 0,5 8 0,-2-17 0,-3 5 0,4-13 0,0 14 0,-4-15 0,4 7 0,0-8 0,-2 26 0,-1 3 0,5-12 0,-5 20 0,0-6 0,2-41 0,-4 25 0,5-28 0,-6 0 0,5-5 0,0-15 0,6 3 0,-6-1 0,-1-2 0,-4 24 0,0-16 0,6 17 0,-5-9 0,9-3 0,-4 11 0,5-23 0,-1 7 0,8-66 0,-11 12 0,3-22 0,-2-4 0,-7-4 0,2-15 0,0-3 0,-3 3 0,0-1 0,0-17 0,0 10 0,0 25 0,0 0 0,0-16 0,0-8 0,0 8 0,0 9 0,0 6 0,0 10 0,0-4 0,0-13 0,0-10 0,0 4 0,0 1 0,0-6 0,0 13 0,0-12 0,0-5 0,0 3 0,0 12 0,0-22 0,0 3 0,0 9 0,0-11 0,0 3 0,0 17 0,0 20 0,0 4 0,1-40 0,-2 0 0,-1 41 0,-2 1 0,-3-30 0,-1 0 0,0 31 0,0-1 0,-3-34 0,1 6 0,2 17 0,1 6 0,1 1 0,5 2 0,-10-36 0,9 40 0,-3-12 0,-1 18 0,4-4 0,-9-33 0,4 19 0,-5 1 0,5 26 0,-3 20 0,-1 4 0,-1 9 0,-8 4 0,13 8 0,-13 22 0,17-6 0,-7 19 0,7 36 0,5 27 0,-1-12 0,-1-33 0,0 1 0,-1 11 0,0 13 0,1 3 0,2-9 0,3-8 0,1-5 0,-1-3 0,-4 16 0,2 8 0,3-13 0,2 15 0,2 4 0,-1-3 0,-3-14 0,-3-9 0,-2-10 0,1 9 0,3 9 0,2 12 0,0 3 0,0-6 0,-1-16 0,-1-2 0,-1-5 0,2 17 0,-1 8 0,1-13 0,3 16 0,-3-30 0,0-1 0,2 29 0,0-17 0,-1 2 0,-1 1 0,2 13 0,-4-31 0,1 0 0,1-10 0,1 2 0,1 28 0,-2 1 0,-1-28 0,0 2 0,5 38 0,-2-8 0,-7-36 0,5 49 0,0-53 0,-5 37 0,5-44 0,-1 15 0,-3-35 0,3-1 0,-5-1 0,4-9 0,13-56 0,-8-1 0,13-43 0,-20 17 0,4 16 0,-6-16 0,0-10 0,0-12 0,0 28 0,0-3 0,0-2 0,3-7 0,0-3 0,0-1 0,0-11 0,1-1 0,-1 6 0,3-4 0,-1 2 0,-2 15 0,0-4 0,-1-1 0,-1-9 0,-1-2 0,-1 8 0,1 2 0,0 5 0,0-17 0,0 10 0,0 14 0,0 27 0,0-20 0,0 15 0,0 9 0,0-20 0,-5 9 0,-2 0 0,-12-27 0,-7 5 0,5-18 0,-5 12 0,13 4 0,-2-9 0,2 31 0,1 0 0,0-29 0,-12 1 0,17 43 0,-18-53 0,8 40 0,2 2 0,0-2 0,-6-18 0,1 20 0,1-8 0,8 25 0,4 8 0,2-7 0,5 1 0,-5 12 0,4-15 0,-4 21 0,5-7 0,0 5 0,0 4 0,0-4 0,0-6 0,0 8 0,0-17 0,0 17 0,0-12 0,0 14 0,0 1 0,0 7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0:52.0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79 1485 24575,'36'0'0,"48"0"0,-6 0-631,-22 0 0,0 0 631,32 0 0,-16 0 411,-3 0-411,-14 0 210,-13 0-210,6 0 0,-15 0 0,-2 0 641,-7 0-641,0 0 0,0 0 0,-5-10 0,4 7 0,-5-13 0,1 10 0,-2-12 0,0 5 0,-4-4 0,14-16 0,-13 16 0,8-21 0,-11 20 0,1-7 0,0 1 0,0 0 0,1-8 0,-6 6 0,-1-12 0,-6-16 0,0 8 0,0-8 0,0 16 0,0 5 0,0-7 0,-12 0 0,2-8 0,-15 6 0,4-5 0,-19 0 0,-5 1 0,-4-9 0,3 10 0,-1 3 0,-2 7 0,7 8 0,-6 0 0,0-1 0,-2 0 0,0 6 0,-6 1 0,7 7 0,-9 6 0,8-4 0,-6 10 0,15-10 0,-15 11 0,14-11 0,-14 11 0,6-12 0,0 12 0,-6-12 0,-3 4 0,-1 1 0,-7-6 0,0 13 0,-21-18 0,-5-2 0,-4 6 0,11-2 0,-7-1 0,9 3 0,8 4 0,0 6 0,-6-5 0,6 1 0,34 9 0,-14 0 0,6 0 0,0 0 0,-6 0 0,6 0 0,-7 0 0,7 0 0,-6 0 0,6 0 0,0 0 0,-6 0 0,14 0 0,-5 0 0,7 0 0,0 6 0,0 1 0,7 1 0,2 3 0,-15 6 0,16-2 0,-16 8 0,28-12 0,1 1 0,0-1 0,5 0 0,-1 0 0,4 0 0,3 0 0,-6 0 0,1 19 0,5-14 0,-4 14 0,9-19 0,-4 0 0,5-1 0,0 1 0,0 10 0,0-8 0,0 8 0,0-4 0,0-5 0,6 11 0,-5 2 0,10 1 0,-4 12 0,5-12 0,7 12 0,2 2 0,18 20 0,0 2 0,2-2 0,2-9 0,-8-9 0,30 29 0,-17-21 0,14 13 0,-11-20 0,-9-14 0,10 13 0,23 4 0,-32-8 0,30 5 0,-41-23 0,8-1 0,-7-7 0,-2 1 0,0 0 0,-5-1 0,12 1 0,-13-1 0,6 0 0,0-5 0,-5 4 0,5-10 0,-6 5 0,6-1 0,-6-3 0,6 4 0,-6-6 0,-1 0 0,0 0 0,0 0 0,0 0 0,0 0 0,0 0 0,11 0 0,-3 0 0,4 0 0,-7 0 0,-5 0 0,-5 0 0,3 0 0,-9 0 0,20 0 0,-18 0 0,18 0 0,-20 0 0,10 0 0,-11 0 0,5 0 0,-1 0 0,-3 0 0,4 0 0,8 0 0,-10 0 0,10 0 0,-14 0 0,0 0 0,0 0 0,0 0 0,-1 0 0,17 0 0,-13 5 0,19-4 0,-21 9 0,11-4 0,-5 0 0,6 5 0,0-4 0,0 5 0,18 0 0,-8 1 0,35-1 0,-40-5 0,14-2 0,-32-5 0,0 0 0,0 0 0,0 0 0,4 0 0,-3 0 0,4 0 0,-6 0 0,-4 0 0,-2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1:03.09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893 1410 24575,'-27'0'0,"-18"0"0,23 0 0,-24 0 0,13 0 0,-12 0 0,11 0 0,4 0 0,7 0 0,11 0 0,-11 0 0,10 0 0,-9 0 0,3-5 0,-5-2 0,5-5 0,2 1 0,1-1 0,3 1 0,-4-7 0,-1 5 0,0-9 0,-2-4 0,-10 5 0,8-16 0,-5 9 0,-5-14 0,-11-28 0,-1-3 0,1 13 0,1-7 0,7 6 0,24 38 0,9 5 0,-3-6 0,5-1 0,0 1 0,0 0 0,0 0 0,0 5 0,0-4 0,0 5 0,0-6 0,0 5 0,0-3 0,5 3 0,2-5 0,5-1 0,0 1 0,6 0 0,0 0 0,1-1 0,4 1 0,3-1 0,-1 0 0,6 5 0,1-4 0,0 4 0,8-7 0,8 0 0,-7 0 0,15-2 0,-6 7 0,7-5 0,1 11 0,0-5 0,-8 7 0,14 6 0,-12 2 0,15 6 0,-10 0 0,0 0 0,10 0 0,-7 0 0,16 0 0,-16 0 0,6 0 0,1 0 0,-7 6 0,7 2 0,-10 7 0,1-1 0,0 1 0,-8-1 0,5 6 0,-13-5 0,14 12 0,-15-6 0,25 18 0,-22-15 0,13 13 0,-17-17 0,-7 6 0,5 0 0,-13-2 0,6-4 0,-6 3 0,-1-5 0,0 1 0,0 4 0,-5-4 0,3-1 0,-8 5 0,3-4 0,1 5 0,-5 0 0,4 0 0,-4 0 0,-1 1 0,-1-7 0,1 5 0,-1-11 0,-4 11 0,2-11 0,-7 5 0,7-6 0,-7 0 0,7 0 0,-8-1 0,9 1 0,-4 0 0,0 0 0,4 14 0,-9-10 0,4 10 0,-5-14 0,0 0 0,0 0 0,0 6 0,0-5 0,0 5 0,0-6 0,0 6 0,0-5 0,-6 11 0,-6-10 0,-7 9 0,-5-8 0,0 9 0,-1-10 0,1 10 0,0-10 0,-7 11 0,5-10 0,-6 4 0,8-6 0,0 0 0,5 0 0,-3 0 0,3-1 0,1 1 0,-5-6 0,10 4 0,-9-3 0,3 4 0,1 1 0,-5-6 0,4 5 0,-5-5 0,0 6 0,-1 0 0,1-5 0,0 4 0,-7-4 0,5 5 0,-12-5 0,12 4 0,-6-4 0,8-1 0,0 0 0,-1-1 0,1-4 0,0 10 0,0-9 0,5 3 0,-4-5 0,5 5 0,-1-3 0,-3 3 0,9-5 0,-4 0 0,0 0 0,-5 0 0,3 0 0,-12 0 0,17 0 0,-7 0 0,-1 0 0,9 0 0,-9 0 0,0 0 0,2 0 0,-3 0 0,-5 0 0,10 0 0,-10 0 0,0 0 0,10 0 0,-18 0 0,22 0 0,-17 0 0,19 0 0,-3 0 0,5 0 0,-6 0 0,5 0 0,-5 0 0,10 0 0,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13.536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337 712 16383,'15'0'0,"21"0"0,-7 0 0,19 0 0,-1 0 0,29 0 0,-20 0 0,25 0 0,12 0 0,-25 0 0,25 0 0,1 0 0,-23 0 0,19 0 0,-3 0 0,-37 0 0,7 0 0,-2 0 0,-16 0 0,31-16 0,-49 8 0,6-9 0,-7-13 0,-11 19 0,5-31 0,-14 29 0,0-9 0,-18-28 0,-6-2 0,2 12 0,-30-35 0,-9 2 0,8 37 0,7 2 0,0 2 0,-2 11 0,0-4 0,-5 0 0,-41-7 0,41 10 0,2 3 0,-19 2 0,45 17 0,7 0 0,-5 0 0,5 0 0,-1 0 0,-14 0 0,12 0 0,-40 31 0,-35 27 0,-5 9 0,22-10 0,28-10 0,2 2 0,-10-1 0,-16 10 0,-3 2 0,11-4 0,25-11 0,25 13 0,11 16 0,1-57 0,31 14 0,8-26 0,17-5 0,10 0 0,10 0 0,-16 0 0,5 0 0,-37 0 0,-7 0 0,-30-10 0,14 7 0,-20-7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15.269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650 516 16383,'7'0'0,"-1"0"0,27 0 0,-9 0 0,15 0 0,-11 0 0,29-1 0,20-2 0,-11 1 0,6 0 0,-7-3 0,12-3 0,-17 2 0,-18 3 0,6-16 0,2 6 0,-14-7 0,5 1 0,-6-14 0,-4-31 0,-6 14 0,-9-33 0,-21 45 0,-7 3 0,-12 8 0,-54 11 0,-37 8 0,17 0 0,46 0 0,1 0 0,-19 0 0,-17-1 0,4 2 0,24 2 0,19 3 0,-17-3 0,-5 4 0,-21 4 0,-3 0 0,13 2 0,8 3 0,0 2 0,-34-4 0,-12 3 0,33 16 0,51 66 0,23-38 0,3 1 0,3-2 0,2 0 0,1 2 0,3-5 0,17-1 0,2 3 0,20-15 0,7-6 0,6-20 0,25-4 0,10-3 0,-3-1 0,-18 0 0,-2 1 0,-1-1 0,21 0 0,22 0 0,-10-3 0,-43-8 0,-46-8 0,-15 8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9:22.7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0 0 24575,'-8'0'0,"-5"0"0,-18 0 0,7 0 0,-18 0 0,17 0 0,-24 0 0,19 0 0,-12 0 0,23 0 0,0 0 0,4 0 0,-3 0 0,-1 9 0,3 2 0,-6-1 0,7 11 0,-4-6 0,5 5 0,5 1 0,1-11 0,3 3 0,1 1 0,0-5 0,-1 9 0,4-8 0,-3 8 0,4-8 0,0 7 0,0-7 0,0 8 0,0 5 0,0 3 0,0 9 0,0-9 0,0 4 0,0-10 0,0 22 0,4-18 0,1 8 0,4-19 0,0-4 0,-1 0 0,6 0 0,-5-5 0,9 1 0,22-5 0,-19 0 0,22 0 0,-33 0 0,8 0 0,-9 0 0,9 0 0,0-8 0,-3-3 0,10-15 0,-14 10 0,2-5 0,-10 12 0,-3 0 0,0-4 0,0-10 0,0 7 0,-3-13 0,-7 22 0,-4-5 0,-1 12 0,-3 0 0,3 0 0,-4 0 0,-14 0 0,10 0 0,-15 0 0,5 0 0,5 0 0,1 0 0,14 0 0,5 0 0,-1 0 0,4 4 0,2 1 0,3 3 0,0 1 0,0-4 0,0-2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17.348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141 302 16383,'0'5'0,"7"-4"0,18 10 0,19 1 0,-9-3 0,22 9 0,-22-11 0,20 1 0,-5 4 0,8-4 0,-9 0 0,25 5 0,-26-12 0,9 0 0,32 2 0,16 2 0,-8-1 0,-6-3 0,-2 0 0,0 1 0,4 0 0,-17 0 0,-8-2 0,10-17 0,-28 7 0,22-20 0,-24 5 0,-19-1 0,12-9 0,-17 4 0,-11 7 0,-3-25 0,-10 26 0,0-17 0,0 18 0,0-2 0,-16-1 0,-26 13 0,-31 4 0,-23 2 0,-13 3 0,-6 1 0,4 0 0,14 0 0,20 0 0,4-2 0,14 0 0,-14 2 0,-7 0 0,-23 0 0,-12 0 0,-6 1 0,4 1 0,13 1 0,22 2 0,30 3 0,17 11 0,-14 10 0,5 7 0,25 10 0,-15 12 0,34-15 0,0-24 0,0-1 0,13-5 0,-5-1 0,11-4 0,-8-2 0,-1-4 0,-5 0 0,0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21.309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5226 1 16383,'-58'0'0,"-14"0"0,35 0 0,-36 0 0,-14 0 0,10 0 0,-15 0 0,5 0 0,-6 0 0,-1 0 0,-1 0 0,-7 0 0,10 0 0,11 0 0,9 0 0,12 0 0,0 0 0,-6 0 0,0 0 0,14 0 0,1 0 0,-12 0 0,0 0 0,8 0 0,-4 0 0,-27 0 0,-12 0 0,9 0 0,18 0 0,1 0 0,-13 0 0,-8 0 0,14 0 0,-10 0 0,9 0 0,0 7 0,0 2 0,9-1 0,2 5 0,9-11 0,7 8 0,1-1 0,-11-6 0,10 4 0,3-1 0,6-6 0,-6 6 0,0-4 0,-37 9 0,26-9 0,-24 4 0,12-6 0,3 0 0,3 6 0,-18-6 0,5 1 0,40 5 0,-50-6 0,55 0 0,-34 0 0,41 0 0,-12 0 0,12 0 0,-12 0 0,12 0 0,-69 0 0,48 0 0,-43 0 0,30 0 0,28 0 0,-20 0 0,27 0 0,1 0 0,0 0 0,-44 0 0,39 0 0,-37 0 0,48 0 0,-1 0 0,2 0 0,-9 0 0,11 0 0,-18 0 0,20 0 0,-13 0 0,3 0 0,-1 0 0,4 0 0,9 0 0,1 0 0,19-19 0,-10 14 0,15-14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22.806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28 2857 16383,'0'-53'0,"0"10"0,0-15 0,0 21 0,0-20 0,0 9 0,0-2 0,0-7 0,0-10 0,0 6 0,0-14 0,-7 5 0,5-8 0,-4 17 0,-2-1 0,-7-27 0,9 22 0,1 1 0,-9-25 0,7 0 0,0 7 0,-2 0 0,-9-14 0,9 18 0,2 2 0,0 9 0,7 10 0,0-1 0,0-11 0,0 18 0,0 4 0,0 1 0,0 8 0,0 0 0,0-50 0,0 45 0,0-37 0,0 51 0,0 5 0,0-5 0,0 6 0,0 1 0,0-7 0,0 11 0,0-10 0,0-20 0,0 18 0,0-18 0,0 33 0,0 0 0,0 5 0,0-10 0,0 10 0,0-4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34.7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848 2998 24575,'16'0'0,"46"0"0,-27 0 0,40 0 0,-49 0 0,5 0 0,46 11 0,-25-8 0,36 20 0,3 4 0,-33 4 0,10-2 0,0 1 0,1 3 0,19 5 0,3 0 0,-5-1 0,-11-7 0,13 6 0,-13-5 0,17 8-583,-8-4 0,-1-1 583,-4-3 0,1 1 0,2-5 0,17 5 0,-11-6 0,-28-10 0,3-1 0,23 5 0,20 4 0,-1-2 0,-22-8 0,16-11 0,2 5 0,-5-2 0,-36-6 0,26 0 0,6 0 0,3 0 0,-8 1 0,-3-2 0,-17-6-291,-8-5 0,0-4 291,6-9-55,-6 4 0,-2-1 55,-16-5 0,42-24 0,-41 19 0,33-25 0,-29 4 0,-6-1 0,6-7 0,-25 13 0,17-35 0,-19 24 0,13-26 1123,-19 37-1123,1 8 615,-1-8-615,-5 6 0,-2-6 0,0-3 0,2-10 0,-4 11 0,-1-1 0,4-16 0,-6-1 0,-2-2 0,1-26 0,0-4 0,0 1 0,0 17 0,-15-7 0,-5 4 0,1 28 0,-4 4 0,-3 4 120,-6 22-120,5-4 0,-29-8 0,11 10 0,-23-11 0,14 16 0,-1 0 0,-7-9 0,-14-1 0,1 2 0,14 6 0,-13-6 0,-5 0 0,28 12 0,1 1-418,-18-3 1,-1-1 417,14 2 0,-2 1 0,-8 3 0,-7 1 0,6-1 0,3-3 0,0 0 0,-5 1 0,-5-1 0,0 1 0,-21-8 0,6 2 0,27 5 0,0 1 0,-7 2 0,-6-2 0,2 1 0,-19-9 0,2 2 0,0 3 0,-2 1 0,21 3 0,-3 0 0,-6-2 0,7 2 0,-8-3 0,-2 0 0,1 0 0,8 1 0,-8-2 0,6 1 0,-6-1-698,-6 0 1,-8-3 0,3 1 0,12 2 697,2-2 0,10 3 0,15 7 0,2 1-438,-12-1 1,0 0 437,1 2 0,-2-2 0,-34-6 0,1 1 0,37 8 0,-1 0 0,-14-4 0,-8-2 0,12 4 0,-13 3 0,19-1 0,3 2 0,-5 7 0,16-7 0,-2-1 0,-24 7 0,25-6 0,3-1 0,-9 9 679,0-12-679,-1 3 0,-1 0 0,-13-1 0,17-2 0,1 1 2757,-19 5-2757,28 0 1063,-27 1-1063,1 0 0,0-1 0,-10-2 0,6 1 0,0 2 0,-8-1 0,20 7 0,-20-6 0,1 4 0,19-11 0,-20 12 0,8-12 0,22 12 0,-11-5 0,7 6 0,14 0 0,-14 0 0,-7 0 0,18 0 0,-18 0 0,14 0 0,8 0 0,0 0 0,5 0 0,12 5 0,-6-4 0,8 10 0,0-4 0,-6 10 0,11-4 0,-3 3 0,6 0 0,4 1 0,-4 0 0,5-2 0,0 1 0,-11 7 0,7 1 0,-7 5 0,5 0 0,3-4 0,-2-1 0,9-2 0,-3-4 0,3 1 0,-5 3 0,-5 7 0,3 5 0,-3 2 0,4 6 0,1-15 0,5 8 0,-3-17 0,8 9 0,-2-7 0,4 9 0,0 5 0,0-7 0,0 8 0,0 35 0,0-27 0,0 36 0,0-22 0,0-13 0,0 21 0,12 3 0,7 16 0,4 5 0,-7-37 0,3 0 0,5 16 0,4 7 0,-2-14 0,8-2 0,-8-18 0,6 2 0,9 5 0,2-5 0,19 5 0,-16-2 0,1-1 0,27-3 0,-26-5 0,25 3 0,-24-19 0,1 6 0,-1-13 0,1 0 0,11 8 0,-10-8 0,-1-1 0,-1 1 0,33 7 0,-26-6 0,27 6 0,-25-7 0,9 1 0,-7 0 0,15 0 0,-19-1 0,-1-1 0,25-1 0,-28 0 0,5 1 0,12-1 0,-3-3 0,12 2 0,-11 2 0,1 0 0,16 1 0,-20-4 0,19 9 0,-19-5 0,-1-1 0,12-1 0,-16 4 0,0-1 0,15-1 0,-28 1 0,19 5 0,-8-7 0,-12 0 0,27 5 0,-29-9 0,11 7 0,-14-8 0,10 10 0,10-3 0,6 3 0,-6-4 0,-10-7 0,1 4 0,-16-4 0,14 6 0,-13-1 0,5-5 0,-4 4 0,4-5 0,-14 6 0,8-5 0,0 4 0,-8-10 0,2 9 0,-7-8 0,-9 3 0,3-1 0,-5-2 0,16 7 0,-12-8 0,11 4 0,-10-5 0,-4 0 0,3 5 0,-4-4 0,-1 9 0,1-9 0,-5 9 0,4-9 0,-5 4 0,1 0 0,3-4 0,-8 9 0,8-5 0,-8 6 0,4-1 0,-5 0 0,0 0 0,0-5 0,0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48.51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5532 0 16383,'-59'0'0,"-4"0"0,21 0 0,-14 0 0,-23 0 0,-5 0 0,-11 0 0,-3 0 0,4 0 0,22 0 0,-24 0 0,25 0 0,-27 0 0,7 0 0,0 0 0,-7 0 0,17 0 0,-7 0 0,18 0 0,-6 0 0,16 0 0,-16 0 0,7 0 0,-9 0 0,0 0 0,-11 0 0,-1 0 0,-1 0 0,-8 0 0,19 0 0,-9 0 0,11 0 0,0 0 0,0 0 0,0 0 0,9 0 0,-7 0 0,7 0 0,0 0 0,-7 0 0,7 0 0,-9 0 0,9 0 0,2 0 0,9 0 0,0 0 0,0 7 0,0-6 0,-9 6 0,14-1 0,-12-5 0,23 5 0,-6-6 0,8 6 0,0-5 0,-28 11 0,21-4 0,-5-5 0,0 1 0,4 2 0,-21-6 0,-8 0 0,34 0 0,-29 0 0,-20 0 0,52 0 0,-45 0 0,50 0 0,8 0 0,-15 0 0,16 0 0,-5 0 0,-1 0 0,7 0 0,-24 0 0,13 0 0,-8 0 0,-15 0 0,27 0 0,-21 0 0,24 0 0,4 0 0,1 0 0,-19 0 0,25 0 0,-25 0 0,30 0 0,-4 0 0,2 0 0,4 0 0,0-5 0,7-5 0,4-2 0,10-8 0,-7 12 0,8-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2:50.22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49 3737 16383,'5'-36'0,"0"2"0,-5 10 0,0-7 0,0 5 0,0-12 0,0 5 0,0-15 0,0-13 0,0-22 0,0-9 0,0 9 0,0 0 0,0 5 0,0-7 0,0-5 0,0-8 0,0 0 0,0 8 0,0 0 0,0 5 0,0 13 0,0 19 0,0 4 0,0-23 0,0 1 0,0-20 0,0 41 0,0-1 0,0 1 0,0-1 0,0 2 0,0-3 0,0-24 0,0-4 0,0 0 0,0 0 0,0 0 0,0 2 0,0 15 0,0 3 0,0 6 0,0 6 0,0-11 0,0-31 0,0 48 0,0-6 0,0 8 0,0 0 0,0 0 0,0 1 0,0 6 0,-6-5 0,5 12 0,-5-5 0,0 6 0,5 1 0,-9 6 0,8-5 0,-8 10 0,9-4 0,-4 0 0,5 5 0,-5-5 0,4 0 0,-4 4 0,5-4 0,0 6 0,0 0 0,0 0 0,0 1 0,0-1 0,0 1 0,0-1 0,0 1 0,0 0 0,0-1 0,0 1 0,5 0 0,1-1 0,5-4 0,-1 7 0,-4-7 0,-1 10 0,-5-6 0,0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3:08.6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74 4371 24575,'27'0'0,"38"20"0,7 8 0,4-2-759,-2 2 1,0 1 758,10 1 0,-20-13 0,-5 1 0,11 5 0,-3-4 0,-4-10 0,0 0-630,-1 9 0,4 4 0,-2-5 630,13-9 0,-8-3 0,4 11 121,-2-2 1,-1-3-122,-3-7 0,-8 7 0,2 2 0,22-4 0,-32-5 0,8 1 0,20 8 0,11 4 0,-9-4 0,-15-5 0,-1 0-385,17 4 0,9 2 1,-16-2 384,3 2 0,10-12 312,-7 11-312,7-11 0,-10 5 565,-9-4 1,13-1-1,0-1-565,-8 0 0,-1-1 0,1 1 0,13 1 0,2 1 0,-5-2-107,14 1 0,-14-4 107,-15-4 0,7 4 1110,-7-11-1110,9 4 372,-9-6-372,-3-6 0,-8 4 0,0-10 858,-8 11-858,5-11 184,-13 6-184,14-1 0,-15-3 0,7 9 0,0-10 0,-7 5 0,9-14 0,-10 6 0,3-12 0,-3 12 0,3-12 0,-2 5 0,-5-6 0,6-1 0,-5-7 0,0-2 0,8-10 0,-6 1 0,-1 1 0,6 6 0,-6-4 0,-1 6 0,0-8 0,0 0 0,-7 2 0,0 6 0,-3-4 0,-12 14 0,6-13 0,-8 13 0,1-14 0,0 14 0,0-14 0,-1 14 0,1-13 0,0 5 0,-6-8 0,-1 0 0,-7 1 0,0 7 0,0-48 0,0 37 0,0 11 0,0 0 0,0-8 0,0 8 0,0-6 0,0 6 0,0 0 0,0 3 0,0 7 0,-6-11 0,-1 15 0,-11-12 0,4 22 0,-5-6 0,2 8 0,-2 0 0,-5 0 0,4-8 0,-3 6 0,-3-6 0,0 8 0,-30-10 0,-5-1 0,0-3 0,0 3 0,1 1 0,4 5 0,7 1 0,7 3 0,-10-2 0,-18 5 0,-14 1 0,5 1 0,-9-8 0,-2 1-720,2 5 1,-7 2 0,13 3 719,20 7 0,7 0 0,-6-2 0,2-1-624,-34-11 624,38 11 0,-1-1 0,8-1 0,-4-3 0,-23-8 0,-11-3 0,8 2 0,15 4 0,1 1-362,-13-5 0,-7-2 1,13 4 361,-9-6 0,-1-1-299,10 2 299,-7-1 0,16 2 1921,-6-1-1921,8 1 643,0 0-643,8 1 1233,2 0-1233,8 1 369,0 1-369,0 5 0,1-4 0,6 5 0,-5 0 0,5-4 0,0 9 0,-5-4 0,11 1 0,-4 4 0,0-4 0,-2-1 0,0 5 0,-5-5 0,-3 6 0,-1-1 0,-5 0 0,-1 1 0,6-1 0,-14 0 0,6 0 0,-8-1 0,1 0 0,-1 7 0,0-11 0,-9 9 0,-18-7 0,-5-2 0,40 9 0,-4 1 0,-32-3 0,-14-1 0,13 1 0,31 3 0,1 0 0,-17-2 0,-10 0 0,7-1-635,4-2 0,5 0 635,-3 0 0,1 0 0,7 0 0,3 2-360,-24-4 360,32 7 0,-1 1 0,1 0 0,-1-1 0,1 0 0,0 1 0,-1 3 0,1 1 0,-1-4 0,1 1 0,-1 6 0,1 0 0,-40-13 0,-8 12 0,17-12 0,-17 5 0,17 0 0,-17-6 0,17 13 0,-7-13 0,10 14 0,0-6 0,-1 7 0,1 0 0,0 0 0,9 0 0,2 0 0,0 0 0,7 0 0,-7 0 1246,9 0-1246,8 0 384,-6 0-384,14 6 0,-5 1 0,7 6 0,0 0 0,0 1 0,7 4 0,-5-4 0,5 10 0,-7-9 0,0 4 0,0-6 0,8 0 0,-7 6 0,-29 13 0,19-9 0,-26 14 0,35-23 0,0 6 0,8-2 0,-7-4 0,13 4 0,-5-6 0,7 0 0,5 0 0,-3 5 0,-8 1 0,3 7 0,-8-7 0,11 5 0,0-9 0,-1 3 0,6 0 0,-4-3 0,10 3 0,-10 0 0,11-5 0,-10 16 0,14-9 0,-8 10 0,15 2 0,-10-5 0,4 12 0,0-5 0,-5 7 0,10-1 0,-10 9 0,10-6 0,-11 23 0,11 6 0,-11 0 0,11-17 0,2-1 0,-6 13 0,1-14 0,2 3 0,1 26 0,-5-31 0,-1 1 0,6 40 0,-5-3 0,7-19 0,0 7 0,0-16 0,0 6 0,0-8 0,0 0 0,0-1 0,0 10 0,0 2 0,7 19 0,10-4 0,5 2 0,-4-31 0,1 1 0,8 32 0,3 1 0,-1-25 0,2-2 0,10 15 0,6 7 0,-7-20 0,5 6 0,2-1 0,-4-6 0,13 16 0,1-2-686,-1-6 0,4 3 0,-8-12 686,17 7 0,-30-27 0,2 3-708,16 14 0,1-1 708,-16-16 0,0 0 0,8 9 0,5 1 0,24 5 0,1-6 0,-35-20 0,1-2-392,38 18 1,0-5 391,6-9 0,1-8 0,-42-12 0,-1-2 1812,33 5-1812,9-7 0,2-2 0,0 1 751,-12-4 0,1-1-751,-27-3 0,-6 0 0,20 0 0,-15 0 0,5 0 0,16 0 0,-2 0 0,16 0 0,-17 1 0,2-2 0,-17-5 0,-3-1 0,43-2 0,-38-2 0,-1 0 943,27-3-943,-34 0 0,-3 6 0,4-9 0,-16 14 0,7-14 0,-4 0 0,-16 8 0,10-11 0,-17 14 0,-3 0 0,4 1 0,-5-5 0,0 7 0,0-11 0,-1 8 0,1 0 0,-1 1 0,1 5 0,-1 0 0,0 0 0,0 0 0,0 0 0,-4 0 0,-2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3:17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3 666 24575,'59'0'0,"-4"0"0,-5 0 0,0 0 0,4 0 0,2 0 0,-3 0 0,-18 0 0,14-15 0,-28 6 0,1-12 0,-13 10 0,-3 0 0,6-6 0,-6 4 0,5-36 0,-5 24 0,1-26 0,-2-5 0,-5 30 0,-10-38 0,-25 22 0,6 7 0,-46-10 0,44 37 0,-57-15 0,54 14 0,-54-21 0,50 14 0,-17-2 0,13 7 0,9 3 0,-4 2 0,-30-6 0,27 10 0,-28-6 0,-3-2 0,14 7 0,-14-3 0,2 1 0,29 5 0,-19 0 0,17 0 0,13 0 0,-35 0 0,35 0 0,-17 5 0,21-4 0,-15 20 0,12-12 0,-12 8 0,-5 9 0,16-16 0,-10 17 0,16-15 0,10-1 0,-8 10 0,13-8 0,-7 8 0,14-10 0,-4 10 0,5-8 0,0 29 0,0-26 0,0 32 0,0-33 0,0 21 0,0-23 0,0 8 0,0-10 0,5 9 0,1-7 0,24 17 0,-8-16 0,15 7 0,20 7 0,-18-11 0,19 11 0,-20-15 0,23 0 0,-14 0 0,21-5 0,-11-2 0,-13-6 0,14 6 0,34-5 0,-39 11 0,40-11 0,-21 10 0,-32-9 0,24 3 0,-40-5 0,0 5 0,0-3 0,-6 3 0,20-5 0,-15 0 0,10 0 0,-16 0 0,4 0 0,-8 0 0,12 0 0,-18 0 0,3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3:27.300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2910 3414 16383,'-93'0'0,"0"-1"0,-1 1 0,1-1 0,0 0 0,0 1 0,0-1 0,0 1 0,-1-1 0,1 0 0,-6 1 0,2-1 0,1 0 0,4 0 0,4 1 0,4-1 0,6 1 0,-12 0 0,4 0 0,11 0 0,16 0 0,-6 0 0,25 0 0,0 0 0,1 0 0,-1 0 0,0 0 0,-13 0 0,-2 0 0,5 0 0,-43 0 0,71 0 0,9 0 0,-19 0 0,18 0 0,-13-11 0,21 4 0,1-10 0,5 6 0,0 0 0,0 0 0,0 0 0,0 0 0,0 0 0,4 0 0,-27 6 0,10 0 0,-25 5 0,14 0 0,5 0 0,-4 0 0,11 0 0,-41 0 0,-5 0 0,23 0 0,-20 0 0,10-4 0,40-2 0,5-5 0,15 1 0,6 4 0,10 1 0,24 5 0,-18 0 0,21 0 0,-11 0 0,-5 0 0,6 0 0,-9 0 0,9 0 0,-6 0 0,13-6 0,20-3 0,20-7 0,-4 8 0,-27 0 0,3 1 0,-6 2 0,1 1 0,15-1 0,4 1 0,3 0 0,-2 0 0,-12 4 0,-2 0 0,1 0 0,-4 0 0,24 0 0,-6 0 0,-33 0 0,6-6 0,3 4 0,1-11 0,0 12 0,-5-12 0,-5 5 0,16-7 0,-6 0 0,7 0 0,-10 1 0,0-1 0,-7 7 0,-3-4 0,4 10 0,-11-4 0,8 2 0,-24 2 0,-2-3 0,-6 5 0,1-5 0,-1 4 0,-9-4 0,-37 5 0,-1 6 0,-24 2 0,4-1 0,15-1 0,-6-6 0,18 0 0,6 0 0,-5-22 0,9-1 0,2-14 0,0-1 0,11 5 0,-11-32 0,10 11 0,-3-21 0,5 17 0,0-4 0,0-9 0,-4-8 0,-1-5 0,1-14 0,-2-1 0,-2 7 0,-2 1 0,-3 3 0,0 4 0,3 17 0,0 1 0,-3-12 0,1-2 0,2-5 0,2-1 0,-1 2 0,0-2 0,3 19 0,1-3 0,-1 5 0,-2-10 0,-1 5 0,1 7 0,0 4 0,-1-19 0,-4 8 0,5-22 0,-6 18 0,6-4 0,2 27 0,6 20 0,0 7 0,0-1 0,0-4 0,0 10 0,0-3 0,0 11 0,-9 4 0,2 25 0,-10 5 0,5 39 0,5-10 0,1 45 0,6-1 0,0-31 0,0 8 0,0 4 0,0 8 0,0 3 0,-1-13 0,1 2 0,0 0 0,1-1 0,1 15 0,1-2 0,-1 1 0,-2 8 0,0 1 0,2-12 0,6-17 0,0-6 0,-7 13 0,0 0 0,3-13 0,0-3 0,-3-8 0,-2-4 0,1 28 0,0-10 0,0-24 0,0 8 0,0-25 0,-9-2 0,0-87 0,-2 10 0,7-3 0,1-5 0,3 5 0,0 0 0,0-4 0,0-1 0,0-9 0,0-2 0,0-3 0,0 0 0,4 6 0,1-4 0,0-6 0,2-8 0,1 5 0,6-7 0,2 2 0,-6 12 0,0-3 0,0 6 0,3-4 0,1 5 0,-1 6 0,0 1 0,1-7 0,1 1 0,-2 6 0,2 2 0,1 5 0,0 3 0,2-28 0,4 13 0,-8 21 0,-2 21 0,5 8 0,0 14 0,-5 21 0,4 39 0,-7 0 0,-2 8 0,2 0 0,0 3 0,7 12 0,1 4 0,-2-14 0,1 3 0,-1-5 0,0 1 0,1-1 0,1-1 0,1 4 0,-1-1 0,1 17 0,-1-1 0,5 7 0,1 2 0,-7-24 0,-2 2 0,0-4 0,1 12 0,-3-6 0,-5-14 0,-1-5 0,1 24 0,-5 0 0,5-9 0,-7-2 0,0-9 0,0-1 0,0-7 0,0 1 0,0-12 0,0-9 0,0-18 0,0-51 0,0-28 0,0-24 0,0-4 0,-6 26 0,-3-7 0,-1 25 0,-2-2 0,-4-7 0,1-1 0,2-1 0,-1 2 0,-4 7 0,1 3 0,0-26 0,-4 24 0,2 2 0,5 19 0,-3 17 0,5 3 0,1 11 0,0 10 0,5 10 0,-5 20 0,9 53 0,-1-30 0,0 7 0,2-4 0,2 4 0,-1-2 0,0 21 0,0-3 0,0-6 0,0 0 0,0 5 0,0-5 0,0-28 0,0 0 0,0 26 0,0-1 0,0 14 0,0-4 0,0 0 0,0-16 0,0-4 0,0-26 0,0-3 0,0-5 0,0-1 0,0 4 0,0-16 0,0 6 0,0-14 0,0-5 0,-6-40 0,5 15 0,-4-30 0,5 25 0,0 5 0,0-10 0,0 20 0,0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3:41.288"/>
    </inkml:context>
    <inkml:brush xml:id="br0">
      <inkml:brushProperty name="width" value="0.05" units="cm"/>
      <inkml:brushProperty name="height" value="0.05" units="cm"/>
      <inkml:brushProperty name="color" value="#849398"/>
    </inkml:brush>
  </inkml:definitions>
  <inkml:trace contextRef="#ctx0" brushRef="#br0">7837 1388 24575,'-4'0'0,"-4"-5"0,-52-38 0,-14-11 0,5 4 0,16 8 0,-13-11 0,-1-1 0,9 9 0,6 7 0,0 1 0,-23-17 0,-10-7 0,8 7 0,16 14 0,-2 0 0,-2-4 0,-11-6 0,0-1 0,11 9 0,7 5 0,2 1-842,-8-10 1,-6-4 0,10 11 841,-7 7 805,5-6-805,-31 2 0,29 5 415,-29 2-415,33 1 0,-6 12 0,7-5 0,0 1 0,-14 0 0,13 5 0,1 1 0,-7 1 0,5 11 1304,-6-5-1304,0 7 0,-2 0 0,-9 0 0,2 0 0,-14 0 0,10 0 0,27 0 0,2 0-644,-44 0 1,0 0 643,36 0 0,6 0 0,1 0 0,0 0-382,-4 0 0,0 0 382,1-1 0,-2 2 0,-17 5 0,-1 3 0,14 0 0,-1 1 0,-8 0 0,-6 6 0,-8 10 0,-7 7 0,6-3 0,11-6 0,-3 2 0,-2 2 0,-12 6 0,2 1 0,14-4 0,15-3 0,1 1 0,-13 3 0,-15 4 0,0 0 0,15-6 0,12-2 0,2-1-371,-17 5 1,-9 2-1,15-5 371,-7 2 0,16-2 0,-7 1 0,8-3 0,-1 1 0,-13 8 0,-16 5 0,0 0 0,16-6 0,13-7 0,2 0 0,0 0 1161,8-6-1161,-8 13 766,8-17-766,-2 16 1236,-4-12-1236,-8 3 0,-1 2 0,-4 6 0,-1-9 0,5-2 0,23-2 0,-5-7 0,7 1 0,-35 10 0,33-8 0,-24 10 0,1 1 0,25-8 0,-24 18 0,3 3 0,33-14 0,-36 44 0,55-48 0,-11 15 0,18-19 0,-8 6 0,3 29 0,1 5 0,-9 3 0,8 4 0,1-1 0,0-6 0,-1-1 0,5 10 0,-4-7 0,0 7 0,4-10 0,-5 10 0,7-7 0,0 26 0,0-12 0,0 2 0,0-18 0,0 2 0,0 20 0,0 10 0,0-11 0,0-22 0,0-3 0,0 28 0,0 3 0,3-14 0,1-4 0,4 26-286,-2-27 0,3-2 286,13 11 0,2-6 0,7 9 0,2 11 0,-2-9 0,-15-31 0,1 0 0,23 42 0,-5 0 0,-12-42 0,2 0 0,15 31 0,-16-36 0,0 0 0,23 34 0,-10-25 0,1 0 0,-12-11 0,1 1 0,15 12 0,0-2 0,7 19 0,-6-23 0,8 5 0,-4-6 0,26 19 0,-8-2 0,11 0 0,-8-28 0,7-4 0,-7-4 0,-10-2 0,1 1-599,17 8 0,8 4 1,-9-9 598,-22-15 0,-5-4 0,2 8 0,0-1-560,40 6 560,-43-12 0,4 0 0,37 10 0,4-1 0,-12-10 0,0 0-764,10 8 1,0-2 763,-2-7 0,-7-2 0,-30-1 0,0 1-236,24 1 0,0-2 236,-23-2 0,0-2 0,20 0 0,1 0 0,-12 1 0,1-1 0,14-3 0,2 0 0,-2 3 0,-2 0 0,-9-3 0,-1-2 0,12 1 0,-2 0 0,-20 0 0,0 0 0,33 0 0,-2 0 0,9 0 0,-8 4 0,13 1 0,-4-4 0,7-1 0,-9 1 0,-5 4 0,-1-1-161,13-3 0,8-2 0,-16 1 161,-37 4 0,-6 0 0,10-3 0,8 0 0,25 4 0,15 1 0,-12-1 0,-22-4 0,0 0 0,18 1 0,11 1 0,-18-1-97,7-2 97,-35 0 0,0 0 0,37 0 0,-38 0 0,-1 0 0,36 0 0,-22 0 0,1 0 192,-14 0 1,-1 0-193,21 1 0,-1-2 0,19-6 0,-8-3 0,17-5 0,-9 0 0,-14-1 0,-1-1-440,5 1 0,8-1 0,-7 1 440,8-4 0,-14 2 0,-3 0 401,16 3 0,1 0-401,-12 0 0,7 0 0,19-3 0,-13 2 0,-28 4 0,-1 0-266,18-4 1,9-1 0,-12 2 265,-26 6 0,-6 2 0,44-10 0,-8-1 0,1-1 0,14-2 84,-18 2 0,-3 0-84,1-3 2241,-9 5-2241,7-13 0,-12 6 0,1-2 0,19-11 285,-15 8 0,-2 0-285,-5-8 0,5 5 1552,2-13-1552,-9 14 0,-16-1 0,0-1 0,19-2 0,-10-14 0,-2-2 0,-2 7 0,-17 1 0,-4-1 1026,-2-5-1026,-10-18 0,-6-2 0,0-23 0,-1-4 0,-1 15 0,-2 9 0,0-1-527,0-11 0,0-17 1,0 4-1,-2 22 527,-4-6 0,-21-7 29,8 37 1,-3 2-30,-32-28 0,19 19 0,-5-6 0,-6 5 0,-5-4 0,1 3 0,-11-15 0,0-2 0,7 10 0,-1-4 0,2 8 0,-5 5 0,4 6 0,13 9 0,0 1 0,-8-3 0,-1 3 0,-22-24 0,12 16 0,-10-8 0,5 6 0,5 7 0,0 1-520,-6-8 0,-4-7 1,5 9 519,9 12 0,5 4 0,3-3 0,-3-4 0,-17-9 0,-9-6 0,8 5 0,11 11 0,1 0 0,-10-9 0,-6-4 0,10 9-193,-5-3 193,-1-7 0,0 5 0,1-5 0,8 14 0,0 1 0,-12-15 0,17 18 0,2 2 0,6 0 1931,1 7-1931,7 2 597,-5 4-597,12-2 1903,-12 9-1903,12-4 248,-6 5-248,-10-5 0,14 4 0,-14 1 0,0-3 0,6 13 0,-15-15 0,18 17 0,2-10 0,7 9 0,0-3 0,-22-1 0,16 0 0,-16-1 0,28 1 0,-27 1 0,22 4 0,-23-5 0,21 6 0,7 0 0,-5 0 0,11 0 0,-5 0 0,0 0 0,-7 0 0,-11 0 0,9 0 0,0 0 0,20 0 0,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24.6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 0 24575,'0'13'0,"0"28"0,0-26 0,0 23 0,0-30 0,0 5 0,0-4 0,0 8 0,0-8 0,0 5 0,0-6 0,0 0 0,0 13 0,0-9 0,0 8 0,0-11 0,0 0 0,0-1 0,0 1 0,0-1 0,0 1 0,-4 0 0,3-1 0,-3 0 0,4 0 0,0 0 0,-4-3 0,0-2 0,-1-3 0,2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5:44.781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0 16383,'0'53'0,"26"25"0,-13-21 0,26 6 0,-12 0 0,-5-33 0,-3 17 0,-3-23 0,-8 2 0,9-8 0,-5 5 0,-1-11 0,-4 5 0,8 15 0,-7-16 0,3 16 0,-1-15 0,7 11 0,-3-8 0,7 7 0,-10-21 0,1-1 0,4-5 0,2 0 0,0 0 0,-1 0 0,12-12 0,-7 4 0,22-17 0,2-8 0,-2 2 0,18-9 0,-10 10 0,8 0 0,1 0 0,26-14 0,-1 5 0,-38 16 0,-1 2 0,29-7 0,-18 8 0,-18 13 0,-10 1 0,-14 6 0,-9 0 0,-3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5:46.538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0 16383,'0'50'0,"5"-9"0,2-8 0,6-1 0,0-4 0,7 23 0,-6-21 0,5 14 0,-1-7 0,-4-9 0,-1 9 0,4-1 0,-8-2 0,9 3 0,4 42 0,-13-48 0,12 35 0,-20-50 0,4-3 0,0 3 0,1-9 0,5 2 0,-1-8 0,1 4 0,5-5 0,-4 0 0,5 0 0,11-28 0,-6 15 0,13-26 0,1-3 0,-2 18 0,19-34 0,-24 34 0,-10 5 0,12-6 0,-13 8 0,5 5 0,-11 0 0,0 0 0,3 1 0,-12-1 0,7 6 0,-10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5:49.636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911 16383,'30'44'0,"-7"-11"0,7 2 0,-9-18 0,10 18 0,-7-16 0,1 0 0,-6 4 0,4-4 0,-10 0 0,10-2 0,6 5 0,-7-7 0,28 18 0,-33-19 0,17 9 0,0 11 0,-17-17 0,17 16 0,-2-10 0,-15-9 0,23 3 0,-27-7 0,4-9 0,-5 4 0,-1 1 0,6-5 0,-4 4 0,3-5 0,1 0 0,-4 0 0,3 0 0,12 0 0,-7 0 0,31 0 0,-28 0 0,16-6 0,-27-7 0,22-17 0,-12 7 0,7-12 0,-6 10 0,-11 4 0,4-2 0,-5 0 0,0 2 0,-5-9 0,-1-7 0,-6 8 0,5-8 0,-3-7 0,4 14 0,-6-14 0,0 11 0,0 5 0,0-4 0,0 6 0,0 0 0,0-18 0,-6 14 0,-1-14 0,-30-23 0,12 31 0,-20-38 0,6 20 0,8 8 0,-9-8 0,5 8 0,-1 2 0,-1 4 0,4-2 0,1 1 0,-4 4 0,19 15 0,-12-7 0,-10-5 0,21 16 0,-32-15 0,36 26 0,-39 2 0,27 11 0,-18 0 0,-1 22 0,26-12 0,-32 18 0,9-1 0,13-10 0,-10 9 0,27-20 0,1-1 0,4 1 0,-8 4 0,7 2 0,-8 4 0,9-4 0,-3-7 0,9 4 0,-4-8 0,0 10 0,3-1 0,-8-3 0,9 4 0,-5-6 0,1 21 0,4-16 0,-4 27 0,5-22 0,0 9 0,0 12 0,0-13 0,0 13 0,0-16 0,0 6 0,0-4 0,0 4 0,0 5 0,0-9 0,0 9 0,0-7 0,5-9 0,-4-4 0,4-1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5:54.832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4332 4212 16383,'-66'0'0,"-32"0"0,9 0 0,17 0 0,-11 0 0,-12 0 0,-10 0 0,7 0 0,31 0 0,5 0 0,-10 0 0,-5 0 0,-15 0 0,-6 0 0,0 0 0,7 0 0,16 0 0,-14 0 0,1 0 0,4 0 0,-18 0 0,-4 0 0,7 0 0,19 0 0,9 0 0,5 0 0,-4 0 0,-6 0 0,11 0 0,-25 0 0,-5-9 0,46 1 0,-1-2 0,-14-3 0,-2-3 0,5-5 0,1-3 0,-1 1 0,2-1 0,9-1 0,-1-3 0,-22-11 0,1-2 0,26 10 0,1-4 0,-34-20 0,4-2 0,36 21 0,3-2 0,-30-31 0,2-4 0,27 24 0,1-2 0,-6-2 0,-3-6 0,6 3 0,2-5 0,3-6 0,1-11 0,-3-14 0,3-3 0,5 13 0,4-1 0,4-5 0,5 14 0,-2-16 0,-1-8 0,2-1 0,3 9 0,4 16 0,6-14 0,3 6 0,-2 3 0,-2-11 0,1 2 0,1 15 0,1 8 0,2 9 0,1-4 0,4 2 0,18-37 0,3 2 0,21 11 0,-8 16 0,9-5 0,6 15 0,-9 13 0,8-5 0,-4 5 0,-12 10 0,2 0 0,24-16 0,11-6 0,-12 11 0,1 6 0,-4 2 0,13-8 0,-3 6 0,8 5 0,0 2 0,-20 2 0,1-3 0,4 2 0,17 0 0,5 1 0,-11 5 0,-21 7 0,-1 0 0,38-16 0,-4 4 0,-14 18 0,8-11 0,-17 13 0,7 0 0,-9 2 0,9 7 0,-7 0 0,17 0 0,-17 0 0,7 0 0,-9 0 0,9 8 0,-7 0 0,-1 7 0,6 8 0,-14-6 0,18 21 0,-1-12 0,-4 22 0,14-6 0,-29 3 0,5 13 0,-6-5 0,-10-13 0,-2 1 0,12 12 0,4 7 0,-13-8 0,-10 9 0,8 12 0,-10-10 0,0-5 0,-1 2 0,9 13 0,-12-18 0,-1-2 0,-4-1 0,-6 7 0,0-7 0,0 9 0,0 0 0,-7 0 0,5 18 0,-11-22 0,6 9 0,3 1 0,-2-9 0,-1-4 0,-1-2 0,-1-11 0,0 1 0,2 0 0,0 0 0,4-1 0,-10-6 0,9-2 0,-9 16 0,4-24 0,-6 11 0,0-3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5:56.580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4439 16383,'0'-55'0,"0"-1"0,0-6 0,0-3 0,0-13 0,0-7 0,0 7 0,0-7 0,0 3 0,0 8 0,0 1 0,0-5 0,0 0 0,0-6 0,0-1 0,0 2 0,0 5 0,0 1 0,0-1 0,0 0 0,0-8 0,0-1 0,0-1 0,0 1 0,0 0 0,0 0 0,0 1 0,0 1 0,0 7 0,0 0 0,0 2 0,0 5 0,0-31 0,0 4 0,0 26 0,0-1 0,0 7 0,-1 6 0,2 3 0,2-29 0,2 0 0,4 23 0,0 2 0,-3-5 0,1 1 0,7 16 0,3 3 0,8-40 0,8 24 0,5 0 0,-11 26 0,2-13 0,4 21 0,-5-6 0,12 7 0,12-10 0,12 5 0,-17 3 0,2-2 0,4 7 0,2 0 0,14-10 0,-1 1 0,-11 9 0,0 1 0,13-1 0,-1 1 0,-20 1 0,0 1 0,16 6 0,0-1 0,-16-5 0,0 2 0,9 7 0,-1 4 0,28-9 0,8 9 0,-11 8 0,0 0 0,-9 0 0,-3 0 0,0 0 0,-16 13 0,14 3 0,-13 22 0,-2-7 0,-1 7 0,1-1 0,-7 1 0,7 1 0,-16 3 0,-3-6 0,2 7 0,-9 12 0,2 16 0,-2-7 0,-5-16 0,0 2 0,6 19 0,3 11 0,-7-7 0,-12-11 0,-4-4 0,5 3 0,0 2 0,-2 8 0,-2 3 0,1 5 0,0 1 0,-4 0 0,-2 6 0,0 1 0,0 8 0,-2 2 0,-1-24 0,-1 0 0,-1 2 0,1 4 0,0-2 0,1 4 0,-1 2 0,0 1 0,-1-2 0,-1 1 0,0 0 0,-1 0 0,0 0 0,0-3 0,0 9 0,0-3 0,-1 1 0,1 3 0,0-6 0,0 3 0,0 2 0,0-1 0,-1-3 0,-1 11 0,-2-3 0,0 1 0,3 3 0,2-8 0,1 3 0,1 1 0,0 1 0,-1-2 0,-1 0 0,-1 0 0,0 0 0,0-1 0,1-3 0,1 12 0,1-2 0,1-2 0,-1 1 0,0 1 0,0 1 0,0-3 0,0-7 0,0-7 0,0-6 0,0 1 0,0 13 0,0 2 0,0-9 0,0-3 0,0-2 0,0 4 0,0 6 0,0-5 0,0 1 0,0-3 0,0 18 0,0-9 0,0-4 0,0 5 0,-7-28 0,-9 17 0,-2-17 0,-11 7 0,12-9 0,-23-6 0,-21 14 0,-6 1 0,10-11 0,5-10 0,-2-1 0,-4 8 0,-7 10 0,-7-3 0,-2-17 0,-24-21 0,-5-20 0,9-1 0,5 4 0,0-4 0,14-4 0,-9 0 0,1-3 0,11-3 0,-5-7 0,9-6 0,-2-13 0,4-3 0,13 8 0,2-2 0,-10-12 0,2-2 0,11 11 0,3-2 0,-3-11 0,1 0 0,2 9 0,3-1 0,-19-39 0,13 12 0,20 19 0,5-2 0,4-24 0,-6-3 0,25 29 0,0 26 0,0-5 0,0 16 0,0-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5:58.639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21 8292 16383,'0'-82'0,"0"-11"0,1 16 0,-2-5 0,-3 7 0,-1-2 0,4-15 0,0-5 0,-2 19 0,0-4 0,0-4 0,2 11 0,1-3 0,1-3 0,-1-1 0,0-14 0,0-4 0,0 0 0,0 2 0,0 12 0,0 2 0,0 0 0,0-3 0,0 6 0,0-2 0,0-1 0,0 1 0,0 3 0,0-2 0,0 4 0,0-1 0,0-3 0,0 4 0,0-3 0,0-2 0,0 0 0,0 1 0,0 0 0,0 0 0,0 0 0,0 0 0,0 2 0,0-14 0,0 1 0,0 0 0,0 0 0,0-3 0,0 0 0,0 0 0,0 1 0,0 3 0,0 0 0,0 2 0,0 1 0,0 9 0,0 3 0,0-1 0,0 1 0,0-5 0,0-1 0,0 3 0,0 7 0,0-19 0,0 1 0,0-6 0,0-7 0,0 7 0,0 2 0,0 2 0,0 5 0,0-6 0,0 5 0,0-7 0,0 7 0,0 15 0,0 3 0,0 12 0,0-3 0,0-6 0,-1-6 0,2 2 0,2-11 0,1 0 0,-3 16 0,-1-2 0,9-5 0,13-10 0,11-7 0,2 2 0,-5 13 0,-2 2 0,2 3 0,-1 4 0,5-10 0,3 2 0,1 11 0,25-8 0,-4 16 0,-2 0 0,-3 8 0,-5 11 0,-25 31 0,-11 6 0,4 0 0,1 0 0,1 0 0,14 0 0,1 0 0,8 13 0,10 12 0,4 22 0,-13-13 0,0 3 0,-7 0 0,2 5 0,18 17 0,10 9 0,-9-6 0,-15-11 0,-1 1 0,20 22 0,8 9 0,-12-14 0,0 1 0,0 10 0,-1 1 0,-1-12 0,-18-6 0,2 4 0,6-4 0,-2-4 0,8 27 0,-2-18 0,-1-1 0,-3 12 0,-15-31 0,1 2 0,-5-3 0,-1-1 0,17 36 0,-3-9 0,-16-20 0,0 1 0,11 15 0,-15-20 0,0 0 0,16 30 0,-17-14 0,11 24 0,-14-26 0,-6-13 0,0 2 0,7 36 0,-7-30 0,0 1 0,8 35 0,-8-43 0,-1 1 0,1 32 0,6 9 0,-13-29 0,-2-1 0,8 21 0,-8-33 0,0-2 0,0 17 0,0-9 0,-8 26 0,-14-9 0,-6 4 0,1-12 0,-2 2 0,-5 12 0,-5 11 0,8-24 0,-6 10 0,-1 4 0,1-5 0,6-10 0,-4 11 0,-1 0 0,3-4 0,-6 13 0,-3 5 0,2-7 0,6-17 0,-1-7 0,2-6 0,-5 30 0,-6 12 0,7-28 0,-6 9 0,-2 3 0,0-1 0,6-8 0,-2 7 0,4-7 0,-3 7 0,3-7 0,-2 6 0,-2 2 0,0 0 0,1-5 0,-2 3 0,-1-2 0,3-4 0,6-7 0,1 7 0,0-2 0,-12 9 0,-6 5 0,4-8 0,7-9 0,5-9 0,-21 26 0,20-32 0,2-1 0,-9 22 0,-8-4 0,8-5 0,-7 8 0,19-25 0,-2 7 0,-10 9 0,25-30 0,-18 16 0,24-25 0,1-10 0,-1 3 0,0 1 0,1-5 0,-1 0 0,1-2 0,-1-4 0,6 0 0,1-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7:23.726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119 16383,'92'0'0,"-15"0"0,-18 0 0,-15 0 0,15 0 0,-16 0 0,8 0 0,20 0 0,-29 0 0,28 0 0,-43 0 0,6 0 0,-1 0 0,-4 0 0,11 0 0,4 0 0,1 0 0,14 0 0,-5 0 0,7 0 0,1 7 0,0-5 0,-1 4 0,11-6 0,-8 0 0,16 0 0,-15 0 0,15 0 0,-11 0 0,0 0 0,21 0 0,-24 0 0,10 0 0,-9 0 0,22 0 0,-14-3 0,-3-1 0,2 2 0,7-12 0,-17 12 0,17-13 0,-25 13 0,13-5 0,-24 7 0,6-6 0,-8 4 0,15-4 0,-19 6 0,10-6 0,-29 5 0,5-5 0,-11 6 0,11 0 0,-11 0 0,5-5 0,-7 3 0,1-3 0,5 5 0,-4 0 0,11 0 0,-5-6 0,1 5 0,4-5 0,-5 6 0,6 0 0,38 0 0,-21-6 0,29 4 0,-29-4 0,0 6 0,-1 0 0,1 0 0,0 0 0,-1 0 0,-6 0 0,5 0 0,-13 0 0,12 0 0,-11 0 0,-2 0 0,-2 0 0,-5 0 0,17 0 0,-14 0 0,6 0 0,-17 0 0,0 0 0,1 0 0,9 0 0,-7 0 0,8 0 0,-11 0 0,1 0 0,-1 0 0,23 0 0,-3 0 0,27 1 0,8-2 0,-15-3 0,-1 0 0,8 3 0,-1 0 0,21-8 0,-54 9 0,1 0 0,4 0 0,-15 5 0,15 2 0,-16 0 0,4 3 0,6-3 0,-9-1 0,9 4 0,-11-8 0,-1 8 0,0-4 0,0 5 0,1-5 0,-6 4 0,9-4 0,-8 6 0,4-1 0,-1-5 0,-9 3 0,3-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26.2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0'0,"1"0"0,15 0 0,-4 0 0,5 0 0,-3 0 0,15 0 0,-14 0 0,4 4 0,-3-3 0,-12 7 0,8-4 0,-14 5 0,2 0 0,-2-1 0,0 9 0,-1-7 0,-4 6 0,0-7 0,0 0 0,-4-1 0,-1-3 0,-8 3 0,3-7 0,-8 3 0,3-4 0,1 0 0,0 0 0,6 0 0,-1 0 0,4 4 0,5-3 0,5 6 0,4-2 0,4-1 0,1 4 0,5-2 0,0 3 0,0 1 0,4 7 0,-7-6 0,1 11 0,-8-12 0,0 3 0,-4 1 0,-1-5 0,-4 4 0,0 1 0,0 0 0,0 1 0,0-2 0,0 0 0,0-3 0,-4 3 0,-6-4 0,-4 0 0,-5-4 0,4 0 0,-3-5 0,3 0 0,-4 0 0,5 0 0,0 0 0,6 0 0,3 0 0,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38:28.3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06 1261 24575,'-12'0'0,"-10"0"0,6 0 0,-4 0 0,-4 0 0,8 0 0,-14 0 0,4 0 0,0 0 0,-25 0 0,-2 0 0,19 0 0,-19 0 0,3 0 0,34 0 0,-14 0 0,10 0 0,-10 0 0,9 0 0,-4 0 0,1 0 0,-2 0 0,0-4 0,-4-2 0,4-4 0,0-5 0,1 4 0,1-3 0,3 0 0,-3 3 0,4-7 0,-3-6 0,2-3 0,1-2 0,2 5 0,7 5 0,-8-6 0,8 4 0,-8-3 0,9 5 0,-5-6 0,6 5 0,-7-10 0,6 9 0,-6-9 0,6 4 0,4-6 0,-3 1 0,4 5 0,-1-4 0,1 9 0,5-9 0,0 10 0,0-5 0,0 6 0,0 0 0,0 4 0,0-3 0,0 4 0,0-6 0,0 1 0,0 5 0,0-4 0,5 3 0,0-4 0,5 0 0,-1 0 0,5 4 0,-4-3 0,8 3 0,-3 0 0,10 0 0,-5 1 0,10-2 0,-4 1 0,11-6 0,3 4 0,5-6 0,8-1 0,-6 1 0,13 4 0,-6-3 0,8 8 0,-8-4 0,6 6 0,-13 1 0,6 4 0,-7-3 0,6 8 0,-11-3 0,9 5 0,-17 0 0,5 0 0,-7 0 0,0 0 0,-5 0 0,-2 0 0,1 0 0,-5 0 0,5 9 0,-6-3 0,0 12 0,-5-8 0,4 8 0,-3-3 0,4 4 0,-5 0 0,5 5 0,-8-3 0,9 9 0,-5-5 0,2 7 0,2-1 0,-7 0 0,4 7 0,-1-5 0,-3 11 0,8-11 0,-8 11 0,4-11 0,-5 11 0,-1-11 0,2 11 0,-2-11 0,1 11 0,-5-12 0,4 6 0,-9-7 0,4 1 0,-5-7 0,0 0 0,0-1 0,0-3 0,0 3 0,0-5 0,0 0 0,0 1 0,0-1 0,0-5 0,0 4 0,0-8 0,-4 3 0,-1-5 0,-4 1 0,0 0 0,-4 0 0,3-1 0,-8 2 0,8-1 0,-8-4 0,8 2 0,-8-6 0,9 3 0,-10-4 0,10 0 0,-9 0 0,3 0 0,1 0 0,-4 0 0,8 0 0,-8 0 0,3 0 0,1 0 0,-29 0 0,27 0 0,-40 0 0,31 0 0,-4 0 0,8 0 0,12 0 0,0 0 0,1 0 0,-1 0 0,0 0 0,0 0 0,1 0 0,-1 0 0,0 4 0,1-3 0,-1 3 0,4-1 0,1-2 0,4 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Den_drunk_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201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all files and folders on the hard disk are organized in hierarch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869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A_gla_ma_ra_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60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customXml" Target="../ink/ink23.xml"/><Relationship Id="rId3" Type="http://schemas.openxmlformats.org/officeDocument/2006/relationships/oleObject" Target="../embeddings/oleObject3.bin"/><Relationship Id="rId7" Type="http://schemas.openxmlformats.org/officeDocument/2006/relationships/customXml" Target="../ink/ink20.xml"/><Relationship Id="rId12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png"/><Relationship Id="rId11" Type="http://schemas.openxmlformats.org/officeDocument/2006/relationships/customXml" Target="../ink/ink22.xml"/><Relationship Id="rId5" Type="http://schemas.openxmlformats.org/officeDocument/2006/relationships/customXml" Target="../ink/ink19.xml"/><Relationship Id="rId10" Type="http://schemas.openxmlformats.org/officeDocument/2006/relationships/image" Target="../media/image29.png"/><Relationship Id="rId4" Type="http://schemas.openxmlformats.org/officeDocument/2006/relationships/image" Target="../media/image26.emf"/><Relationship Id="rId9" Type="http://schemas.openxmlformats.org/officeDocument/2006/relationships/customXml" Target="../ink/ink21.xml"/><Relationship Id="rId1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9.png"/><Relationship Id="rId18" Type="http://schemas.openxmlformats.org/officeDocument/2006/relationships/customXml" Target="../ink/ink32.xml"/><Relationship Id="rId26" Type="http://schemas.openxmlformats.org/officeDocument/2006/relationships/customXml" Target="../ink/ink36.xml"/><Relationship Id="rId39" Type="http://schemas.openxmlformats.org/officeDocument/2006/relationships/image" Target="../media/image52.png"/><Relationship Id="rId21" Type="http://schemas.openxmlformats.org/officeDocument/2006/relationships/image" Target="../media/image43.png"/><Relationship Id="rId34" Type="http://schemas.openxmlformats.org/officeDocument/2006/relationships/customXml" Target="../ink/ink40.xml"/><Relationship Id="rId7" Type="http://schemas.openxmlformats.org/officeDocument/2006/relationships/image" Target="../media/image36.png"/><Relationship Id="rId2" Type="http://schemas.openxmlformats.org/officeDocument/2006/relationships/customXml" Target="../ink/ink24.xml"/><Relationship Id="rId16" Type="http://schemas.openxmlformats.org/officeDocument/2006/relationships/customXml" Target="../ink/ink31.xml"/><Relationship Id="rId20" Type="http://schemas.openxmlformats.org/officeDocument/2006/relationships/customXml" Target="../ink/ink33.xml"/><Relationship Id="rId29" Type="http://schemas.openxmlformats.org/officeDocument/2006/relationships/image" Target="../media/image47.png"/><Relationship Id="rId41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6.xml"/><Relationship Id="rId11" Type="http://schemas.openxmlformats.org/officeDocument/2006/relationships/image" Target="../media/image38.png"/><Relationship Id="rId24" Type="http://schemas.openxmlformats.org/officeDocument/2006/relationships/customXml" Target="../ink/ink35.xml"/><Relationship Id="rId32" Type="http://schemas.openxmlformats.org/officeDocument/2006/relationships/customXml" Target="../ink/ink39.xml"/><Relationship Id="rId37" Type="http://schemas.openxmlformats.org/officeDocument/2006/relationships/image" Target="../media/image51.png"/><Relationship Id="rId40" Type="http://schemas.openxmlformats.org/officeDocument/2006/relationships/customXml" Target="../ink/ink43.xml"/><Relationship Id="rId5" Type="http://schemas.openxmlformats.org/officeDocument/2006/relationships/image" Target="../media/image35.png"/><Relationship Id="rId15" Type="http://schemas.openxmlformats.org/officeDocument/2006/relationships/image" Target="../media/image40.png"/><Relationship Id="rId23" Type="http://schemas.openxmlformats.org/officeDocument/2006/relationships/image" Target="../media/image44.png"/><Relationship Id="rId28" Type="http://schemas.openxmlformats.org/officeDocument/2006/relationships/customXml" Target="../ink/ink37.xml"/><Relationship Id="rId36" Type="http://schemas.openxmlformats.org/officeDocument/2006/relationships/customXml" Target="../ink/ink41.xml"/><Relationship Id="rId10" Type="http://schemas.openxmlformats.org/officeDocument/2006/relationships/customXml" Target="../ink/ink28.xml"/><Relationship Id="rId19" Type="http://schemas.openxmlformats.org/officeDocument/2006/relationships/image" Target="../media/image42.png"/><Relationship Id="rId31" Type="http://schemas.openxmlformats.org/officeDocument/2006/relationships/image" Target="../media/image48.png"/><Relationship Id="rId4" Type="http://schemas.openxmlformats.org/officeDocument/2006/relationships/customXml" Target="../ink/ink25.xml"/><Relationship Id="rId9" Type="http://schemas.openxmlformats.org/officeDocument/2006/relationships/image" Target="../media/image37.png"/><Relationship Id="rId14" Type="http://schemas.openxmlformats.org/officeDocument/2006/relationships/customXml" Target="../ink/ink30.xml"/><Relationship Id="rId22" Type="http://schemas.openxmlformats.org/officeDocument/2006/relationships/customXml" Target="../ink/ink34.xml"/><Relationship Id="rId27" Type="http://schemas.openxmlformats.org/officeDocument/2006/relationships/image" Target="../media/image46.png"/><Relationship Id="rId30" Type="http://schemas.openxmlformats.org/officeDocument/2006/relationships/customXml" Target="../ink/ink38.xml"/><Relationship Id="rId35" Type="http://schemas.openxmlformats.org/officeDocument/2006/relationships/image" Target="../media/image50.png"/><Relationship Id="rId8" Type="http://schemas.openxmlformats.org/officeDocument/2006/relationships/customXml" Target="../ink/ink27.xml"/><Relationship Id="rId3" Type="http://schemas.openxmlformats.org/officeDocument/2006/relationships/image" Target="../media/image34.png"/><Relationship Id="rId12" Type="http://schemas.openxmlformats.org/officeDocument/2006/relationships/customXml" Target="../ink/ink29.xml"/><Relationship Id="rId17" Type="http://schemas.openxmlformats.org/officeDocument/2006/relationships/image" Target="../media/image41.png"/><Relationship Id="rId25" Type="http://schemas.openxmlformats.org/officeDocument/2006/relationships/image" Target="../media/image45.png"/><Relationship Id="rId33" Type="http://schemas.openxmlformats.org/officeDocument/2006/relationships/image" Target="../media/image49.png"/><Relationship Id="rId38" Type="http://schemas.openxmlformats.org/officeDocument/2006/relationships/customXml" Target="../ink/ink4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47.xml"/><Relationship Id="rId3" Type="http://schemas.openxmlformats.org/officeDocument/2006/relationships/image" Target="../media/image54.png"/><Relationship Id="rId7" Type="http://schemas.openxmlformats.org/officeDocument/2006/relationships/image" Target="../media/image56.png"/><Relationship Id="rId2" Type="http://schemas.openxmlformats.org/officeDocument/2006/relationships/customXml" Target="../ink/ink4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6.xml"/><Relationship Id="rId5" Type="http://schemas.openxmlformats.org/officeDocument/2006/relationships/image" Target="../media/image55.png"/><Relationship Id="rId4" Type="http://schemas.openxmlformats.org/officeDocument/2006/relationships/customXml" Target="../ink/ink45.xml"/><Relationship Id="rId9" Type="http://schemas.openxmlformats.org/officeDocument/2006/relationships/image" Target="../media/image57.png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4.png"/><Relationship Id="rId18" Type="http://schemas.openxmlformats.org/officeDocument/2006/relationships/customXml" Target="../ink/ink55.xml"/><Relationship Id="rId26" Type="http://schemas.openxmlformats.org/officeDocument/2006/relationships/customXml" Target="../ink/ink59.xml"/><Relationship Id="rId39" Type="http://schemas.openxmlformats.org/officeDocument/2006/relationships/image" Target="../media/image77.png"/><Relationship Id="rId21" Type="http://schemas.openxmlformats.org/officeDocument/2006/relationships/image" Target="../media/image68.png"/><Relationship Id="rId34" Type="http://schemas.openxmlformats.org/officeDocument/2006/relationships/customXml" Target="../ink/ink63.xml"/><Relationship Id="rId42" Type="http://schemas.openxmlformats.org/officeDocument/2006/relationships/customXml" Target="../ink/ink67.xml"/><Relationship Id="rId47" Type="http://schemas.openxmlformats.org/officeDocument/2006/relationships/image" Target="../media/image81.png"/><Relationship Id="rId7" Type="http://schemas.openxmlformats.org/officeDocument/2006/relationships/image" Target="../media/image61.png"/><Relationship Id="rId2" Type="http://schemas.openxmlformats.org/officeDocument/2006/relationships/image" Target="../media/image32.png"/><Relationship Id="rId16" Type="http://schemas.openxmlformats.org/officeDocument/2006/relationships/customXml" Target="../ink/ink54.xml"/><Relationship Id="rId29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9.xml"/><Relationship Id="rId11" Type="http://schemas.openxmlformats.org/officeDocument/2006/relationships/image" Target="../media/image63.png"/><Relationship Id="rId24" Type="http://schemas.openxmlformats.org/officeDocument/2006/relationships/customXml" Target="../ink/ink58.xml"/><Relationship Id="rId32" Type="http://schemas.openxmlformats.org/officeDocument/2006/relationships/customXml" Target="../ink/ink62.xml"/><Relationship Id="rId37" Type="http://schemas.openxmlformats.org/officeDocument/2006/relationships/image" Target="../media/image76.png"/><Relationship Id="rId40" Type="http://schemas.openxmlformats.org/officeDocument/2006/relationships/customXml" Target="../ink/ink66.xml"/><Relationship Id="rId45" Type="http://schemas.openxmlformats.org/officeDocument/2006/relationships/image" Target="../media/image80.png"/><Relationship Id="rId5" Type="http://schemas.openxmlformats.org/officeDocument/2006/relationships/image" Target="../media/image60.png"/><Relationship Id="rId15" Type="http://schemas.openxmlformats.org/officeDocument/2006/relationships/image" Target="../media/image65.png"/><Relationship Id="rId23" Type="http://schemas.openxmlformats.org/officeDocument/2006/relationships/image" Target="../media/image69.png"/><Relationship Id="rId28" Type="http://schemas.openxmlformats.org/officeDocument/2006/relationships/customXml" Target="../ink/ink60.xml"/><Relationship Id="rId36" Type="http://schemas.openxmlformats.org/officeDocument/2006/relationships/customXml" Target="../ink/ink64.xml"/><Relationship Id="rId10" Type="http://schemas.openxmlformats.org/officeDocument/2006/relationships/customXml" Target="../ink/ink51.xml"/><Relationship Id="rId19" Type="http://schemas.openxmlformats.org/officeDocument/2006/relationships/image" Target="../media/image67.png"/><Relationship Id="rId31" Type="http://schemas.openxmlformats.org/officeDocument/2006/relationships/image" Target="../media/image73.png"/><Relationship Id="rId44" Type="http://schemas.openxmlformats.org/officeDocument/2006/relationships/customXml" Target="../ink/ink68.xml"/><Relationship Id="rId4" Type="http://schemas.openxmlformats.org/officeDocument/2006/relationships/customXml" Target="../ink/ink48.xml"/><Relationship Id="rId9" Type="http://schemas.openxmlformats.org/officeDocument/2006/relationships/image" Target="../media/image62.png"/><Relationship Id="rId14" Type="http://schemas.openxmlformats.org/officeDocument/2006/relationships/customXml" Target="../ink/ink53.xml"/><Relationship Id="rId22" Type="http://schemas.openxmlformats.org/officeDocument/2006/relationships/customXml" Target="../ink/ink57.xml"/><Relationship Id="rId27" Type="http://schemas.openxmlformats.org/officeDocument/2006/relationships/image" Target="../media/image71.png"/><Relationship Id="rId30" Type="http://schemas.openxmlformats.org/officeDocument/2006/relationships/customXml" Target="../ink/ink61.xml"/><Relationship Id="rId35" Type="http://schemas.openxmlformats.org/officeDocument/2006/relationships/image" Target="../media/image75.png"/><Relationship Id="rId43" Type="http://schemas.openxmlformats.org/officeDocument/2006/relationships/image" Target="../media/image79.png"/><Relationship Id="rId8" Type="http://schemas.openxmlformats.org/officeDocument/2006/relationships/customXml" Target="../ink/ink50.xml"/><Relationship Id="rId3" Type="http://schemas.openxmlformats.org/officeDocument/2006/relationships/image" Target="../media/image33.png"/><Relationship Id="rId12" Type="http://schemas.openxmlformats.org/officeDocument/2006/relationships/customXml" Target="../ink/ink52.xml"/><Relationship Id="rId17" Type="http://schemas.openxmlformats.org/officeDocument/2006/relationships/image" Target="../media/image66.png"/><Relationship Id="rId25" Type="http://schemas.openxmlformats.org/officeDocument/2006/relationships/image" Target="../media/image70.png"/><Relationship Id="rId33" Type="http://schemas.openxmlformats.org/officeDocument/2006/relationships/image" Target="../media/image74.png"/><Relationship Id="rId38" Type="http://schemas.openxmlformats.org/officeDocument/2006/relationships/customXml" Target="../ink/ink65.xml"/><Relationship Id="rId46" Type="http://schemas.openxmlformats.org/officeDocument/2006/relationships/customXml" Target="../ink/ink69.xml"/><Relationship Id="rId20" Type="http://schemas.openxmlformats.org/officeDocument/2006/relationships/customXml" Target="../ink/ink56.xml"/><Relationship Id="rId41" Type="http://schemas.openxmlformats.org/officeDocument/2006/relationships/image" Target="../media/image7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13" Type="http://schemas.openxmlformats.org/officeDocument/2006/relationships/customXml" Target="../ink/ink74.xml"/><Relationship Id="rId3" Type="http://schemas.openxmlformats.org/officeDocument/2006/relationships/image" Target="../media/image38.wmf"/><Relationship Id="rId7" Type="http://schemas.openxmlformats.org/officeDocument/2006/relationships/customXml" Target="../ink/ink71.xml"/><Relationship Id="rId12" Type="http://schemas.openxmlformats.org/officeDocument/2006/relationships/image" Target="../media/image91.png"/><Relationship Id="rId2" Type="http://schemas.openxmlformats.org/officeDocument/2006/relationships/image" Target="../media/image37.wmf"/><Relationship Id="rId16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11" Type="http://schemas.openxmlformats.org/officeDocument/2006/relationships/customXml" Target="../ink/ink73.xml"/><Relationship Id="rId5" Type="http://schemas.openxmlformats.org/officeDocument/2006/relationships/customXml" Target="../ink/ink70.xml"/><Relationship Id="rId15" Type="http://schemas.openxmlformats.org/officeDocument/2006/relationships/customXml" Target="../ink/ink75.xml"/><Relationship Id="rId10" Type="http://schemas.openxmlformats.org/officeDocument/2006/relationships/image" Target="../media/image90.png"/><Relationship Id="rId4" Type="http://schemas.openxmlformats.org/officeDocument/2006/relationships/image" Target="../media/image39.wmf"/><Relationship Id="rId9" Type="http://schemas.openxmlformats.org/officeDocument/2006/relationships/customXml" Target="../ink/ink72.xml"/><Relationship Id="rId14" Type="http://schemas.openxmlformats.org/officeDocument/2006/relationships/image" Target="../media/image9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.png"/><Relationship Id="rId4" Type="http://schemas.openxmlformats.org/officeDocument/2006/relationships/customXml" Target="../ink/ink7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64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4.xml"/><Relationship Id="rId18" Type="http://schemas.openxmlformats.org/officeDocument/2006/relationships/image" Target="../media/image8.png"/><Relationship Id="rId26" Type="http://schemas.openxmlformats.org/officeDocument/2006/relationships/image" Target="../media/image12.png"/><Relationship Id="rId39" Type="http://schemas.openxmlformats.org/officeDocument/2006/relationships/customXml" Target="../ink/ink17.xml"/><Relationship Id="rId21" Type="http://schemas.openxmlformats.org/officeDocument/2006/relationships/customXml" Target="../ink/ink8.xml"/><Relationship Id="rId34" Type="http://schemas.openxmlformats.org/officeDocument/2006/relationships/image" Target="../media/image16.png"/><Relationship Id="rId42" Type="http://schemas.openxmlformats.org/officeDocument/2006/relationships/image" Target="../media/image20.png"/><Relationship Id="rId7" Type="http://schemas.openxmlformats.org/officeDocument/2006/relationships/customXml" Target="../ink/ink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png"/><Relationship Id="rId20" Type="http://schemas.openxmlformats.org/officeDocument/2006/relationships/image" Target="../media/image9.png"/><Relationship Id="rId29" Type="http://schemas.openxmlformats.org/officeDocument/2006/relationships/customXml" Target="../ink/ink12.xml"/><Relationship Id="rId41" Type="http://schemas.openxmlformats.org/officeDocument/2006/relationships/customXml" Target="../ink/ink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11" Type="http://schemas.openxmlformats.org/officeDocument/2006/relationships/customXml" Target="../ink/ink3.xml"/><Relationship Id="rId24" Type="http://schemas.openxmlformats.org/officeDocument/2006/relationships/image" Target="../media/image11.png"/><Relationship Id="rId32" Type="http://schemas.openxmlformats.org/officeDocument/2006/relationships/image" Target="../media/image15.png"/><Relationship Id="rId37" Type="http://schemas.openxmlformats.org/officeDocument/2006/relationships/customXml" Target="../ink/ink16.xml"/><Relationship Id="rId40" Type="http://schemas.openxmlformats.org/officeDocument/2006/relationships/image" Target="../media/image19.png"/><Relationship Id="rId5" Type="http://schemas.openxmlformats.org/officeDocument/2006/relationships/oleObject" Target="../embeddings/oleObject1.bin"/><Relationship Id="rId15" Type="http://schemas.openxmlformats.org/officeDocument/2006/relationships/customXml" Target="../ink/ink5.xml"/><Relationship Id="rId23" Type="http://schemas.openxmlformats.org/officeDocument/2006/relationships/customXml" Target="../ink/ink9.xml"/><Relationship Id="rId28" Type="http://schemas.openxmlformats.org/officeDocument/2006/relationships/image" Target="../media/image13.png"/><Relationship Id="rId36" Type="http://schemas.openxmlformats.org/officeDocument/2006/relationships/image" Target="../media/image17.png"/><Relationship Id="rId10" Type="http://schemas.openxmlformats.org/officeDocument/2006/relationships/image" Target="../media/image4.png"/><Relationship Id="rId19" Type="http://schemas.openxmlformats.org/officeDocument/2006/relationships/customXml" Target="../ink/ink7.xml"/><Relationship Id="rId31" Type="http://schemas.openxmlformats.org/officeDocument/2006/relationships/customXml" Target="../ink/ink13.xml"/><Relationship Id="rId4" Type="http://schemas.openxmlformats.org/officeDocument/2006/relationships/image" Target="../media/image2.wmf"/><Relationship Id="rId9" Type="http://schemas.openxmlformats.org/officeDocument/2006/relationships/customXml" Target="../ink/ink2.xml"/><Relationship Id="rId14" Type="http://schemas.openxmlformats.org/officeDocument/2006/relationships/image" Target="../media/image6.png"/><Relationship Id="rId22" Type="http://schemas.openxmlformats.org/officeDocument/2006/relationships/image" Target="../media/image10.png"/><Relationship Id="rId27" Type="http://schemas.openxmlformats.org/officeDocument/2006/relationships/customXml" Target="../ink/ink11.xml"/><Relationship Id="rId30" Type="http://schemas.openxmlformats.org/officeDocument/2006/relationships/image" Target="../media/image14.png"/><Relationship Id="rId35" Type="http://schemas.openxmlformats.org/officeDocument/2006/relationships/customXml" Target="../ink/ink15.xml"/><Relationship Id="rId8" Type="http://schemas.openxmlformats.org/officeDocument/2006/relationships/image" Target="../media/image3.png"/><Relationship Id="rId3" Type="http://schemas.openxmlformats.org/officeDocument/2006/relationships/notesSlide" Target="../notesSlides/notesSlide1.xml"/><Relationship Id="rId12" Type="http://schemas.openxmlformats.org/officeDocument/2006/relationships/image" Target="../media/image5.png"/><Relationship Id="rId17" Type="http://schemas.openxmlformats.org/officeDocument/2006/relationships/customXml" Target="../ink/ink6.xml"/><Relationship Id="rId25" Type="http://schemas.openxmlformats.org/officeDocument/2006/relationships/customXml" Target="../ink/ink10.xml"/><Relationship Id="rId33" Type="http://schemas.openxmlformats.org/officeDocument/2006/relationships/customXml" Target="../ink/ink14.xml"/><Relationship Id="rId38" Type="http://schemas.openxmlformats.org/officeDocument/2006/relationships/image" Target="../media/image1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7"/>
            <a:ext cx="7309492" cy="571996"/>
          </a:xfrm>
        </p:spPr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4758670" y="3840342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16200000">
            <a:off x="5749270" y="2621141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7501870" y="3002141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5444470" y="4907142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6739870" y="4830941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4834870" y="41451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7578070" y="33069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5673070" y="51357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6892270" y="50595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5901670" y="29259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8410407" y="1975080"/>
            <a:ext cx="2895600" cy="2215920"/>
            <a:chOff x="3456" y="1440"/>
            <a:chExt cx="1872" cy="1505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8715207" y="418488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53155411"/>
              </p:ext>
            </p:extLst>
          </p:nvPr>
        </p:nvGraphicFramePr>
        <p:xfrm>
          <a:off x="8035270" y="5081347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7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270" y="5081347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Oval 4">
            <a:extLst>
              <a:ext uri="{FF2B5EF4-FFF2-40B4-BE49-F238E27FC236}">
                <a16:creationId xmlns:a16="http://schemas.microsoft.com/office/drawing/2014/main" id="{51F3EEA6-5075-3444-BA75-131C1AA03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770" y="42779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" name="Oval 5">
            <a:extLst>
              <a:ext uri="{FF2B5EF4-FFF2-40B4-BE49-F238E27FC236}">
                <a16:creationId xmlns:a16="http://schemas.microsoft.com/office/drawing/2014/main" id="{E5535391-05DE-2C46-925D-9F903DDB1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170" y="5344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" name="Oval 6">
            <a:extLst>
              <a:ext uri="{FF2B5EF4-FFF2-40B4-BE49-F238E27FC236}">
                <a16:creationId xmlns:a16="http://schemas.microsoft.com/office/drawing/2014/main" id="{E83E6E1E-D811-0B49-9C52-E892963D6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170" y="3439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" name="Oval 7">
            <a:extLst>
              <a:ext uri="{FF2B5EF4-FFF2-40B4-BE49-F238E27FC236}">
                <a16:creationId xmlns:a16="http://schemas.microsoft.com/office/drawing/2014/main" id="{3D4D9DE9-C340-354E-A40F-1ABD95F28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3770" y="51923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" name="Oval 8">
            <a:extLst>
              <a:ext uri="{FF2B5EF4-FFF2-40B4-BE49-F238E27FC236}">
                <a16:creationId xmlns:a16="http://schemas.microsoft.com/office/drawing/2014/main" id="{F444C43E-CB13-1946-A7BA-6823EAB38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170" y="3439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Oval 9">
            <a:extLst>
              <a:ext uri="{FF2B5EF4-FFF2-40B4-BE49-F238E27FC236}">
                <a16:creationId xmlns:a16="http://schemas.microsoft.com/office/drawing/2014/main" id="{898035D7-26E9-3549-8B87-063FA283E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170" y="28301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5" name="Oval 10">
            <a:extLst>
              <a:ext uri="{FF2B5EF4-FFF2-40B4-BE49-F238E27FC236}">
                <a16:creationId xmlns:a16="http://schemas.microsoft.com/office/drawing/2014/main" id="{EC412C60-494F-C944-9B5F-303501681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70" y="4582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6" name="Oval 11">
            <a:extLst>
              <a:ext uri="{FF2B5EF4-FFF2-40B4-BE49-F238E27FC236}">
                <a16:creationId xmlns:a16="http://schemas.microsoft.com/office/drawing/2014/main" id="{CB757510-251C-8641-A1BB-0DB111559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4770" y="51923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2">
            <a:extLst>
              <a:ext uri="{FF2B5EF4-FFF2-40B4-BE49-F238E27FC236}">
                <a16:creationId xmlns:a16="http://schemas.microsoft.com/office/drawing/2014/main" id="{9A619081-9AF2-4445-AA6D-887C955CE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170" y="4963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8" name="Oval 13">
            <a:extLst>
              <a:ext uri="{FF2B5EF4-FFF2-40B4-BE49-F238E27FC236}">
                <a16:creationId xmlns:a16="http://schemas.microsoft.com/office/drawing/2014/main" id="{16B13519-1B6A-0446-8293-A6DC2AD66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9570" y="29063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9" name="Oval 14">
            <a:extLst>
              <a:ext uri="{FF2B5EF4-FFF2-40B4-BE49-F238E27FC236}">
                <a16:creationId xmlns:a16="http://schemas.microsoft.com/office/drawing/2014/main" id="{9BD5B8CE-720C-FD42-AB93-2EAF122C1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6370" y="39731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0" name="Oval 15">
            <a:extLst>
              <a:ext uri="{FF2B5EF4-FFF2-40B4-BE49-F238E27FC236}">
                <a16:creationId xmlns:a16="http://schemas.microsoft.com/office/drawing/2014/main" id="{D05B6CFC-25B7-9F4A-82BF-21E75D504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9770" y="3058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" name="Right Arrow 1">
            <a:extLst>
              <a:ext uri="{FF2B5EF4-FFF2-40B4-BE49-F238E27FC236}">
                <a16:creationId xmlns:a16="http://schemas.microsoft.com/office/drawing/2014/main" id="{C9D6F456-3F4A-6544-B47D-2955562526B1}"/>
              </a:ext>
            </a:extLst>
          </p:cNvPr>
          <p:cNvSpPr/>
          <p:nvPr/>
        </p:nvSpPr>
        <p:spPr>
          <a:xfrm>
            <a:off x="3628370" y="4037137"/>
            <a:ext cx="607569" cy="2604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064E737-FC8A-6346-8D0D-31C80132D864}"/>
                  </a:ext>
                </a:extLst>
              </p14:cNvPr>
              <p14:cNvContentPartPr/>
              <p14:nvPr/>
            </p14:nvContentPartPr>
            <p14:xfrm>
              <a:off x="-19400" y="4050680"/>
              <a:ext cx="729000" cy="7696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064E737-FC8A-6346-8D0D-31C80132D86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28040" y="4042040"/>
                <a:ext cx="746640" cy="78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1EEF0C06-53FA-A84F-8851-2A89152E11A5}"/>
                  </a:ext>
                </a:extLst>
              </p14:cNvPr>
              <p14:cNvContentPartPr/>
              <p14:nvPr/>
            </p14:nvContentPartPr>
            <p14:xfrm>
              <a:off x="938200" y="5112320"/>
              <a:ext cx="845280" cy="3877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1EEF0C06-53FA-A84F-8851-2A89152E11A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29560" y="5103680"/>
                <a:ext cx="862920" cy="40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4A7C53F-A5CA-B546-8865-AD680B831739}"/>
                  </a:ext>
                </a:extLst>
              </p14:cNvPr>
              <p14:cNvContentPartPr/>
              <p14:nvPr/>
            </p14:nvContentPartPr>
            <p14:xfrm>
              <a:off x="2333560" y="4974080"/>
              <a:ext cx="806760" cy="6616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4A7C53F-A5CA-B546-8865-AD680B83173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324920" y="4965080"/>
                <a:ext cx="824400" cy="67932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57E1EC51-C5AE-5E42-BFD4-95694DA778F7}"/>
              </a:ext>
            </a:extLst>
          </p:cNvPr>
          <p:cNvGrpSpPr/>
          <p:nvPr/>
        </p:nvGrpSpPr>
        <p:grpSpPr>
          <a:xfrm>
            <a:off x="955480" y="2518520"/>
            <a:ext cx="2611440" cy="1839240"/>
            <a:chOff x="955480" y="2518520"/>
            <a:chExt cx="2611440" cy="183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E48C6A7-097E-EE46-A812-1BAEE5087959}"/>
                    </a:ext>
                  </a:extLst>
                </p14:cNvPr>
                <p14:cNvContentPartPr/>
                <p14:nvPr/>
              </p14:nvContentPartPr>
              <p14:xfrm>
                <a:off x="2463160" y="2913440"/>
                <a:ext cx="1103760" cy="1444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E48C6A7-097E-EE46-A812-1BAEE508795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54160" y="2904440"/>
                  <a:ext cx="1121400" cy="146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5FB9EF9-4F2B-F64F-8DDC-DA817197880B}"/>
                    </a:ext>
                  </a:extLst>
                </p14:cNvPr>
                <p14:cNvContentPartPr/>
                <p14:nvPr/>
              </p14:nvContentPartPr>
              <p14:xfrm>
                <a:off x="955480" y="2518520"/>
                <a:ext cx="1055880" cy="1362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5FB9EF9-4F2B-F64F-8DDC-DA817197880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46480" y="2509880"/>
                  <a:ext cx="1073520" cy="13806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464" y="2003091"/>
            <a:ext cx="11029601" cy="675985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en-US" sz="2200" dirty="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981394" y="3940448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16200000">
            <a:off x="1971994" y="2721247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724594" y="3102247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667194" y="5007248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962594" y="4931047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057594" y="42452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800794" y="34070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895794" y="52358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3114994" y="51596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2124394" y="30260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8447265" y="2420027"/>
            <a:ext cx="2971800" cy="2198304"/>
            <a:chOff x="3456" y="1094"/>
            <a:chExt cx="1920" cy="1506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1362394" y="470244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8752065" y="461395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69456937"/>
              </p:ext>
            </p:extLst>
          </p:nvPr>
        </p:nvGraphicFramePr>
        <p:xfrm>
          <a:off x="4438510" y="4857229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1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510" y="4857229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6"/>
            <a:ext cx="7594432" cy="334103"/>
          </a:xfrm>
        </p:spPr>
        <p:txBody>
          <a:bodyPr>
            <a:noAutofit/>
          </a:bodyPr>
          <a:lstStyle/>
          <a:p>
            <a:pPr marL="342900" indent="-342900"/>
            <a:r>
              <a:rPr lang="en-US" altLang="en-US" sz="2000" dirty="0"/>
              <a:t>The question is “How do we update the proximity matrix?”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786581" y="3886201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16200000">
            <a:off x="1777181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529781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472381" y="4953001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862781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605981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2081981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29581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9763125" y="30480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0242550" y="2667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10242550" y="3505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10242550" y="3886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10220325" y="1860550"/>
            <a:ext cx="5334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9686925" y="2286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96107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9305925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9229725" y="2667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9229725" y="3505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9229725" y="3962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8772525" y="31242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10677525" y="2286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11210925" y="2286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9305925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9305925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9305925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9305925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101441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106013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111347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116681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9382125" y="426720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91755214"/>
              </p:ext>
            </p:extLst>
          </p:nvPr>
        </p:nvGraphicFramePr>
        <p:xfrm>
          <a:off x="4903839" y="4351337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839" y="4351337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3" y="935193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09690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7876305" y="1818967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3361658" y="2969544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3361658" y="2512344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427703" y="3952567"/>
            <a:ext cx="701449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1614615" y="220198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2904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2828258" y="2359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1990058" y="28171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3055271" y="26631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4504658" y="205514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6028658" y="2512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4668171" y="25107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5190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5190458" y="2131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8333505" y="5095567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653259"/>
            <a:ext cx="8280400" cy="919161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3402013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8248650" y="2124074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1986757" y="23471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3276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3200400" y="2505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2362200" y="29622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3427413" y="28082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4876800" y="220027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6400800" y="2657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5040313" y="26558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5562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5562600" y="2276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3505200" y="2657474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8705850" y="5400674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423863" y="4257674"/>
            <a:ext cx="727233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00" y="1009957"/>
            <a:ext cx="8280400" cy="552450"/>
          </a:xfrm>
        </p:spPr>
        <p:txBody>
          <a:bodyPr/>
          <a:lstStyle/>
          <a:p>
            <a:r>
              <a:rPr lang="en-US" altLang="en-US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391874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8293100" y="1936955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1732757" y="233697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3022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2946400" y="2494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2108200" y="29521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3173413" y="27981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4622800" y="219013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6146800" y="2647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4786313" y="26457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5308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5308600" y="2266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2184400" y="2723535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8750300" y="521355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912587" y="4029383"/>
            <a:ext cx="7220969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6206" y="966148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47569" y="3111655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8234515" y="1986116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1470563" y="2056760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2760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2684206" y="2214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1846006" y="26719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2911219" y="25179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4360606" y="190991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5884606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4524119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5046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5046406" y="1986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2836606" y="2976716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2836606" y="2443316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2836606" y="2062316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2836606" y="2443316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2989006" y="2595716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2989006" y="2443316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2989006" y="2062316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2989006" y="2443316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1922206" y="2671916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1922206" y="2443316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1922206" y="2062316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1922206" y="2443316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2760406" y="2214716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2760406" y="2214716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2760406" y="2062316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2760406" y="2214716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8691715" y="5262716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534977" y="4102255"/>
            <a:ext cx="695876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FD039F51-FB11-C74A-A80A-EC9DDAC67596}"/>
              </a:ext>
            </a:extLst>
          </p:cNvPr>
          <p:cNvGrpSpPr/>
          <p:nvPr/>
        </p:nvGrpSpPr>
        <p:grpSpPr>
          <a:xfrm>
            <a:off x="2672400" y="3488280"/>
            <a:ext cx="187560" cy="264600"/>
            <a:chOff x="2672400" y="3488280"/>
            <a:chExt cx="187560" cy="26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E22E510-92EC-F749-BB6F-11CF68A80849}"/>
                    </a:ext>
                  </a:extLst>
                </p14:cNvPr>
                <p14:cNvContentPartPr/>
                <p14:nvPr/>
              </p14:nvContentPartPr>
              <p14:xfrm>
                <a:off x="2721360" y="3563520"/>
                <a:ext cx="88560" cy="189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E22E510-92EC-F749-BB6F-11CF68A8084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712720" y="3554880"/>
                  <a:ext cx="10620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3683C29-F990-3544-8DE3-06E92A8BA5BF}"/>
                    </a:ext>
                  </a:extLst>
                </p14:cNvPr>
                <p14:cNvContentPartPr/>
                <p14:nvPr/>
              </p14:nvContentPartPr>
              <p14:xfrm>
                <a:off x="2672400" y="3488280"/>
                <a:ext cx="187560" cy="254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3683C29-F990-3544-8DE3-06E92A8BA5BF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663760" y="3479640"/>
                  <a:ext cx="205200" cy="27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9FCDF6A8-A96F-9449-A284-38D9D39E180B}"/>
              </a:ext>
            </a:extLst>
          </p:cNvPr>
          <p:cNvGrpSpPr/>
          <p:nvPr/>
        </p:nvGrpSpPr>
        <p:grpSpPr>
          <a:xfrm>
            <a:off x="5177640" y="3566400"/>
            <a:ext cx="180360" cy="285120"/>
            <a:chOff x="5177640" y="3566400"/>
            <a:chExt cx="180360" cy="28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C2BABB9-CB00-CB4B-A6F6-F24EF7D98C99}"/>
                    </a:ext>
                  </a:extLst>
                </p14:cNvPr>
                <p14:cNvContentPartPr/>
                <p14:nvPr/>
              </p14:nvContentPartPr>
              <p14:xfrm>
                <a:off x="5177640" y="3566400"/>
                <a:ext cx="159480" cy="111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C2BABB9-CB00-CB4B-A6F6-F24EF7D98C9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168640" y="3557760"/>
                  <a:ext cx="17712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5A04DDF-2CAF-4644-9F04-44CC5083741D}"/>
                    </a:ext>
                  </a:extLst>
                </p14:cNvPr>
                <p14:cNvContentPartPr/>
                <p14:nvPr/>
              </p14:nvContentPartPr>
              <p14:xfrm>
                <a:off x="5332080" y="3577560"/>
                <a:ext cx="25920" cy="2739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5A04DDF-2CAF-4644-9F04-44CC5083741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323080" y="3568560"/>
                  <a:ext cx="43560" cy="29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760B41F-BEF9-D84E-A633-8CA26BF13083}"/>
              </a:ext>
            </a:extLst>
          </p:cNvPr>
          <p:cNvGrpSpPr/>
          <p:nvPr/>
        </p:nvGrpSpPr>
        <p:grpSpPr>
          <a:xfrm>
            <a:off x="3306000" y="4608240"/>
            <a:ext cx="2532600" cy="880920"/>
            <a:chOff x="3306000" y="4608240"/>
            <a:chExt cx="2532600" cy="880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5D0C31B-B4CE-4540-820D-853EDAE07225}"/>
                    </a:ext>
                  </a:extLst>
                </p14:cNvPr>
                <p14:cNvContentPartPr/>
                <p14:nvPr/>
              </p14:nvContentPartPr>
              <p14:xfrm>
                <a:off x="3342360" y="4608240"/>
                <a:ext cx="276120" cy="2808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5D0C31B-B4CE-4540-820D-853EDAE0722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33720" y="4599240"/>
                  <a:ext cx="29376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52A896A-1113-EB4D-AC4B-13F0610FE1CF}"/>
                    </a:ext>
                  </a:extLst>
                </p14:cNvPr>
                <p14:cNvContentPartPr/>
                <p14:nvPr/>
              </p14:nvContentPartPr>
              <p14:xfrm>
                <a:off x="3724320" y="4629120"/>
                <a:ext cx="173880" cy="2844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52A896A-1113-EB4D-AC4B-13F0610FE1C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715320" y="4620480"/>
                  <a:ext cx="19152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60C28975-311A-0942-88DF-A43FD8FB5589}"/>
                    </a:ext>
                  </a:extLst>
                </p14:cNvPr>
                <p14:cNvContentPartPr/>
                <p14:nvPr/>
              </p14:nvContentPartPr>
              <p14:xfrm>
                <a:off x="4077840" y="4733520"/>
                <a:ext cx="94320" cy="1486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60C28975-311A-0942-88DF-A43FD8FB558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068840" y="4724880"/>
                  <a:ext cx="1119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6E31136B-BD32-C347-B262-8D19B44AA953}"/>
                    </a:ext>
                  </a:extLst>
                </p14:cNvPr>
                <p14:cNvContentPartPr/>
                <p14:nvPr/>
              </p14:nvContentPartPr>
              <p14:xfrm>
                <a:off x="4269000" y="4741440"/>
                <a:ext cx="246600" cy="1922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6E31136B-BD32-C347-B262-8D19B44AA95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260360" y="4732440"/>
                  <a:ext cx="26424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BAEB3BE-B772-C049-9BBD-07AE37100DEA}"/>
                    </a:ext>
                  </a:extLst>
                </p14:cNvPr>
                <p14:cNvContentPartPr/>
                <p14:nvPr/>
              </p14:nvContentPartPr>
              <p14:xfrm>
                <a:off x="4287360" y="4834680"/>
                <a:ext cx="193320" cy="99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BAEB3BE-B772-C049-9BBD-07AE37100DE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278720" y="4825680"/>
                  <a:ext cx="21096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BC3E374-9F67-6B4B-A687-1BBECD0ACD13}"/>
                    </a:ext>
                  </a:extLst>
                </p14:cNvPr>
                <p14:cNvContentPartPr/>
                <p14:nvPr/>
              </p14:nvContentPartPr>
              <p14:xfrm>
                <a:off x="4611720" y="4889760"/>
                <a:ext cx="37080" cy="97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BC3E374-9F67-6B4B-A687-1BBECD0ACD1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603080" y="4881120"/>
                  <a:ext cx="547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1E8440C-6347-084B-95C9-0E282D07E904}"/>
                    </a:ext>
                  </a:extLst>
                </p14:cNvPr>
                <p14:cNvContentPartPr/>
                <p14:nvPr/>
              </p14:nvContentPartPr>
              <p14:xfrm>
                <a:off x="4699920" y="4729920"/>
                <a:ext cx="43560" cy="12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1E8440C-6347-084B-95C9-0E282D07E90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690920" y="4720920"/>
                  <a:ext cx="612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78823DD-D5DE-F048-ABB4-841A215DEB7D}"/>
                    </a:ext>
                  </a:extLst>
                </p14:cNvPr>
                <p14:cNvContentPartPr/>
                <p14:nvPr/>
              </p14:nvContentPartPr>
              <p14:xfrm>
                <a:off x="4773000" y="4966080"/>
                <a:ext cx="28440" cy="658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78823DD-D5DE-F048-ABB4-841A215DEB7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764000" y="4957080"/>
                  <a:ext cx="4608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662FFAF-B7D1-424A-AB9C-608EE66657E7}"/>
                    </a:ext>
                  </a:extLst>
                </p14:cNvPr>
                <p14:cNvContentPartPr/>
                <p14:nvPr/>
              </p14:nvContentPartPr>
              <p14:xfrm>
                <a:off x="4991160" y="4749000"/>
                <a:ext cx="170640" cy="131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662FFAF-B7D1-424A-AB9C-608EE66657E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982520" y="4740000"/>
                  <a:ext cx="18828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44C3CDE-43CA-094B-9D99-245973530646}"/>
                    </a:ext>
                  </a:extLst>
                </p14:cNvPr>
                <p14:cNvContentPartPr/>
                <p14:nvPr/>
              </p14:nvContentPartPr>
              <p14:xfrm>
                <a:off x="5033640" y="4650720"/>
                <a:ext cx="128520" cy="433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44C3CDE-43CA-094B-9D99-24597353064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024640" y="4641720"/>
                  <a:ext cx="146160" cy="45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CD6015F-82E9-9446-A22E-EEDC99C0704D}"/>
                    </a:ext>
                  </a:extLst>
                </p14:cNvPr>
                <p14:cNvContentPartPr/>
                <p14:nvPr/>
              </p14:nvContentPartPr>
              <p14:xfrm>
                <a:off x="5273400" y="4899840"/>
                <a:ext cx="3960" cy="1486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CD6015F-82E9-9446-A22E-EEDC99C0704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264760" y="4890840"/>
                  <a:ext cx="216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AC63A72-9226-B940-9FB1-2295021CAAD3}"/>
                    </a:ext>
                  </a:extLst>
                </p14:cNvPr>
                <p14:cNvContentPartPr/>
                <p14:nvPr/>
              </p14:nvContentPartPr>
              <p14:xfrm>
                <a:off x="5277360" y="4833960"/>
                <a:ext cx="59760" cy="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AC63A72-9226-B940-9FB1-2295021CAAD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268360" y="4824960"/>
                  <a:ext cx="77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48552FE-6B08-FA4B-AA1D-701FFC4330FF}"/>
                    </a:ext>
                  </a:extLst>
                </p14:cNvPr>
                <p14:cNvContentPartPr/>
                <p14:nvPr/>
              </p14:nvContentPartPr>
              <p14:xfrm>
                <a:off x="5349000" y="4652880"/>
                <a:ext cx="114480" cy="250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48552FE-6B08-FA4B-AA1D-701FFC4330F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340360" y="4643880"/>
                  <a:ext cx="13212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8ACAE53-D7A1-3843-B507-4B3C50DB7A6D}"/>
                    </a:ext>
                  </a:extLst>
                </p14:cNvPr>
                <p14:cNvContentPartPr/>
                <p14:nvPr/>
              </p14:nvContentPartPr>
              <p14:xfrm>
                <a:off x="3306000" y="4992000"/>
                <a:ext cx="2532600" cy="145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8ACAE53-D7A1-3843-B507-4B3C50DB7A6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297360" y="4983000"/>
                  <a:ext cx="255024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73FA63C-C870-2D4A-97A6-BE387DF09B15}"/>
                    </a:ext>
                  </a:extLst>
                </p14:cNvPr>
                <p14:cNvContentPartPr/>
                <p14:nvPr/>
              </p14:nvContentPartPr>
              <p14:xfrm>
                <a:off x="4090440" y="5139240"/>
                <a:ext cx="360" cy="3132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73FA63C-C870-2D4A-97A6-BE387DF09B1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081440" y="5130600"/>
                  <a:ext cx="18000" cy="33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FD66ED5-98F6-5D45-A26E-0C272F2826E1}"/>
                    </a:ext>
                  </a:extLst>
                </p14:cNvPr>
                <p14:cNvContentPartPr/>
                <p14:nvPr/>
              </p14:nvContentPartPr>
              <p14:xfrm>
                <a:off x="4272600" y="5210520"/>
                <a:ext cx="221040" cy="2786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FD66ED5-98F6-5D45-A26E-0C272F2826E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263600" y="5201520"/>
                  <a:ext cx="238680" cy="2962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2641600" y="3102077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1732757" y="2410721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868363" y="949427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09763" y="346561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8068034" y="2230693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3022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2946400" y="2568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2108200" y="30258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3173413" y="28718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4622800" y="2263877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6146800" y="2721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4786313" y="27194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5308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5308600" y="2340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8525234" y="550729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1294787" y="4126629"/>
            <a:ext cx="7442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24892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53848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2106481-FFF7-5146-85AB-25AD769E4384}"/>
              </a:ext>
            </a:extLst>
          </p:cNvPr>
          <p:cNvGrpSpPr/>
          <p:nvPr/>
        </p:nvGrpSpPr>
        <p:grpSpPr>
          <a:xfrm>
            <a:off x="2551440" y="3041160"/>
            <a:ext cx="150120" cy="179640"/>
            <a:chOff x="2551440" y="3041160"/>
            <a:chExt cx="150120" cy="17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5F8634D-4618-E449-88C8-253E36F92C81}"/>
                    </a:ext>
                  </a:extLst>
                </p14:cNvPr>
                <p14:cNvContentPartPr/>
                <p14:nvPr/>
              </p14:nvContentPartPr>
              <p14:xfrm>
                <a:off x="2588160" y="3057000"/>
                <a:ext cx="113400" cy="910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5F8634D-4618-E449-88C8-253E36F92C81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579160" y="3048360"/>
                  <a:ext cx="13104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26F9D5E-D6B2-514F-B75E-F8F81A91BC23}"/>
                    </a:ext>
                  </a:extLst>
                </p14:cNvPr>
                <p14:cNvContentPartPr/>
                <p14:nvPr/>
              </p14:nvContentPartPr>
              <p14:xfrm>
                <a:off x="2551440" y="3041160"/>
                <a:ext cx="146160" cy="179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26F9D5E-D6B2-514F-B75E-F8F81A91BC2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542800" y="3032520"/>
                  <a:ext cx="163800" cy="19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C366A9D4-93EB-3542-B4D0-4E847261F351}"/>
              </a:ext>
            </a:extLst>
          </p:cNvPr>
          <p:cNvGrpSpPr/>
          <p:nvPr/>
        </p:nvGrpSpPr>
        <p:grpSpPr>
          <a:xfrm>
            <a:off x="5446200" y="3024240"/>
            <a:ext cx="150480" cy="162360"/>
            <a:chOff x="5446200" y="3024240"/>
            <a:chExt cx="150480" cy="16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0B62AC4-6B19-A443-94BC-699C28ADC655}"/>
                    </a:ext>
                  </a:extLst>
                </p14:cNvPr>
                <p14:cNvContentPartPr/>
                <p14:nvPr/>
              </p14:nvContentPartPr>
              <p14:xfrm>
                <a:off x="5446200" y="3024240"/>
                <a:ext cx="150480" cy="1378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0B62AC4-6B19-A443-94BC-699C28ADC65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437200" y="3015600"/>
                  <a:ext cx="16812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468205F-C45E-1949-9225-3FF56D9B475A}"/>
                    </a:ext>
                  </a:extLst>
                </p14:cNvPr>
                <p14:cNvContentPartPr/>
                <p14:nvPr/>
              </p14:nvContentPartPr>
              <p14:xfrm>
                <a:off x="5462040" y="3081120"/>
                <a:ext cx="127080" cy="1054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468205F-C45E-1949-9225-3FF56D9B475A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453040" y="3072480"/>
                  <a:ext cx="144720" cy="1231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715" y="1334729"/>
            <a:ext cx="11680724" cy="2286000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Proximity of two clusters is based on the two closest points in the different clusters</a:t>
            </a:r>
          </a:p>
          <a:p>
            <a:pPr lvl="1"/>
            <a:r>
              <a:rPr lang="en-US" altLang="en-US" sz="2200" dirty="0"/>
              <a:t>Determined by one pair of points, i.e., by one link in the proximity graph</a:t>
            </a:r>
          </a:p>
          <a:p>
            <a:r>
              <a:rPr lang="en-US" altLang="en-US" sz="2500" dirty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182329" y="3560128"/>
            <a:ext cx="4000500" cy="3052708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0" y="4114799"/>
            <a:ext cx="5095568" cy="2339513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7445477" y="3663070"/>
            <a:ext cx="30258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istance Matrix: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1F54897-5700-8A49-87DF-2AF0748875C0}"/>
                  </a:ext>
                </a:extLst>
              </p14:cNvPr>
              <p14:cNvContentPartPr/>
              <p14:nvPr/>
            </p14:nvContentPartPr>
            <p14:xfrm>
              <a:off x="2154360" y="4632360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1F54897-5700-8A49-87DF-2AF0748875C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45720" y="462336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8C6067A8-D32F-4747-8947-FBF1C43FFD42}"/>
                  </a:ext>
                </a:extLst>
              </p14:cNvPr>
              <p14:cNvContentPartPr/>
              <p14:nvPr/>
            </p14:nvContentPartPr>
            <p14:xfrm>
              <a:off x="7244760" y="4548480"/>
              <a:ext cx="4017240" cy="168768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8C6067A8-D32F-4747-8947-FBF1C43FFD4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209120" y="4476480"/>
                <a:ext cx="4088880" cy="18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DDA73FD1-6579-9341-9068-64870D79F097}"/>
                  </a:ext>
                </a:extLst>
              </p14:cNvPr>
              <p14:cNvContentPartPr/>
              <p14:nvPr/>
            </p14:nvContentPartPr>
            <p14:xfrm>
              <a:off x="8348880" y="6217800"/>
              <a:ext cx="570960" cy="3204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DDA73FD1-6579-9341-9068-64870D79F09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313240" y="6146160"/>
                <a:ext cx="64260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6D318BEB-5BC7-714C-B64B-4294265500A3}"/>
                  </a:ext>
                </a:extLst>
              </p14:cNvPr>
              <p14:cNvContentPartPr/>
              <p14:nvPr/>
            </p14:nvContentPartPr>
            <p14:xfrm>
              <a:off x="6248640" y="6213480"/>
              <a:ext cx="2577960" cy="67320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6D318BEB-5BC7-714C-B64B-4294265500A3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212640" y="6141480"/>
                <a:ext cx="2649600" cy="21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416BC435-B27A-6A4A-806B-1E3534DABF44}"/>
                  </a:ext>
                </a:extLst>
              </p14:cNvPr>
              <p14:cNvContentPartPr/>
              <p14:nvPr/>
            </p14:nvContentPartPr>
            <p14:xfrm>
              <a:off x="8574600" y="4270920"/>
              <a:ext cx="139320" cy="198000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416BC435-B27A-6A4A-806B-1E3534DABF44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538960" y="4198920"/>
                <a:ext cx="210960" cy="212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1BBA0B8E-2A14-804C-A292-E6ED8084BD3E}"/>
                  </a:ext>
                </a:extLst>
              </p14:cNvPr>
              <p14:cNvContentPartPr/>
              <p14:nvPr/>
            </p14:nvContentPartPr>
            <p14:xfrm>
              <a:off x="8461560" y="4234920"/>
              <a:ext cx="343080" cy="189180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1BBA0B8E-2A14-804C-A292-E6ED8084BD3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25920" y="4163280"/>
                <a:ext cx="414720" cy="203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59922AB3-96F9-0C4C-8428-32969FE87682}"/>
                  </a:ext>
                </a:extLst>
              </p14:cNvPr>
              <p14:cNvContentPartPr/>
              <p14:nvPr/>
            </p14:nvContentPartPr>
            <p14:xfrm>
              <a:off x="6209040" y="5855640"/>
              <a:ext cx="1930320" cy="7632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59922AB3-96F9-0C4C-8428-32969FE87682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173400" y="5783640"/>
                <a:ext cx="2001960" cy="21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71DC8A87-1DC7-B54D-861C-3E6E8B06AD1F}"/>
                  </a:ext>
                </a:extLst>
              </p14:cNvPr>
              <p14:cNvContentPartPr/>
              <p14:nvPr/>
            </p14:nvContentPartPr>
            <p14:xfrm>
              <a:off x="7873680" y="4207560"/>
              <a:ext cx="153720" cy="162612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71DC8A87-1DC7-B54D-861C-3E6E8B06AD1F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838040" y="4135920"/>
                <a:ext cx="225360" cy="176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0F01B5D2-8423-9D43-89CD-81134503F580}"/>
                  </a:ext>
                </a:extLst>
              </p14:cNvPr>
              <p14:cNvContentPartPr/>
              <p14:nvPr/>
            </p14:nvContentPartPr>
            <p14:xfrm>
              <a:off x="1943400" y="4405920"/>
              <a:ext cx="1245960" cy="56412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0F01B5D2-8423-9D43-89CD-81134503F58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934400" y="4397280"/>
                <a:ext cx="1263600" cy="58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7A7CD0AE-D6BD-0740-ABE3-716CCCB0B046}"/>
                  </a:ext>
                </a:extLst>
              </p14:cNvPr>
              <p14:cNvContentPartPr/>
              <p14:nvPr/>
            </p14:nvContentPartPr>
            <p14:xfrm>
              <a:off x="3519480" y="4773840"/>
              <a:ext cx="951480" cy="53784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7A7CD0AE-D6BD-0740-ABE3-716CCCB0B046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510840" y="4764840"/>
                <a:ext cx="969120" cy="555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6D23A7C2-5F87-BE4B-8C4F-38AD2CA7051C}"/>
              </a:ext>
            </a:extLst>
          </p:cNvPr>
          <p:cNvGrpSpPr/>
          <p:nvPr/>
        </p:nvGrpSpPr>
        <p:grpSpPr>
          <a:xfrm>
            <a:off x="7646520" y="5835480"/>
            <a:ext cx="1289880" cy="537480"/>
            <a:chOff x="7646520" y="5835480"/>
            <a:chExt cx="1289880" cy="53748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3722020-C8BB-ED4F-9AF9-032958F46C18}"/>
                    </a:ext>
                  </a:extLst>
                </p14:cNvPr>
                <p14:cNvContentPartPr/>
                <p14:nvPr/>
              </p14:nvContentPartPr>
              <p14:xfrm>
                <a:off x="8330160" y="6098640"/>
                <a:ext cx="606240" cy="2743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3722020-C8BB-ED4F-9AF9-032958F46C1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312520" y="5990640"/>
                  <a:ext cx="641880" cy="48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60AE0B4F-44F4-CE45-BDC7-35BF7DF1EC12}"/>
                    </a:ext>
                  </a:extLst>
                </p14:cNvPr>
                <p14:cNvContentPartPr/>
                <p14:nvPr/>
              </p14:nvContentPartPr>
              <p14:xfrm>
                <a:off x="7646520" y="5835480"/>
                <a:ext cx="570600" cy="2419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60AE0B4F-44F4-CE45-BDC7-35BF7DF1EC1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628520" y="5727480"/>
                  <a:ext cx="606240" cy="457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28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8B71B691-0B12-124F-B538-2872AE4F535D}"/>
                  </a:ext>
                </a:extLst>
              </p14:cNvPr>
              <p14:cNvContentPartPr/>
              <p14:nvPr/>
            </p14:nvContentPartPr>
            <p14:xfrm>
              <a:off x="7557240" y="5204400"/>
              <a:ext cx="682920" cy="15696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8B71B691-0B12-124F-B538-2872AE4F535D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539600" y="5096760"/>
                <a:ext cx="718560" cy="37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CAD74937-6A27-6546-9959-BAE775FBADC8}"/>
                  </a:ext>
                </a:extLst>
              </p14:cNvPr>
              <p14:cNvContentPartPr/>
              <p14:nvPr/>
            </p14:nvContentPartPr>
            <p14:xfrm>
              <a:off x="6300480" y="5311320"/>
              <a:ext cx="1881360" cy="4140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CAD74937-6A27-6546-9959-BAE775FBADC8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264840" y="5239680"/>
                <a:ext cx="195300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063FA1CC-BA43-A140-8743-835915CBF8E9}"/>
                  </a:ext>
                </a:extLst>
              </p14:cNvPr>
              <p14:cNvContentPartPr/>
              <p14:nvPr/>
            </p14:nvContentPartPr>
            <p14:xfrm>
              <a:off x="7931640" y="4289640"/>
              <a:ext cx="46080" cy="102888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063FA1CC-BA43-A140-8743-835915CBF8E9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896000" y="4217640"/>
                <a:ext cx="117720" cy="117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16013C04-E0EB-8344-BBA3-3ACA9B21E00E}"/>
                  </a:ext>
                </a:extLst>
              </p14:cNvPr>
              <p14:cNvContentPartPr/>
              <p14:nvPr/>
            </p14:nvContentPartPr>
            <p14:xfrm>
              <a:off x="1805520" y="4213680"/>
              <a:ext cx="2912040" cy="136080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16013C04-E0EB-8344-BBA3-3ACA9B21E00E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796880" y="4205040"/>
                <a:ext cx="2929680" cy="137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FFB759ED-6782-CA4E-90EE-2A93EEB104D7}"/>
                  </a:ext>
                </a:extLst>
              </p14:cNvPr>
              <p14:cNvContentPartPr/>
              <p14:nvPr/>
            </p14:nvContentPartPr>
            <p14:xfrm>
              <a:off x="6258000" y="5625600"/>
              <a:ext cx="1991520" cy="2448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FFB759ED-6782-CA4E-90EE-2A93EEB104D7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222360" y="5553600"/>
                <a:ext cx="2063160" cy="16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0698B769-275D-9142-B15C-5583C80936C4}"/>
                  </a:ext>
                </a:extLst>
              </p14:cNvPr>
              <p14:cNvContentPartPr/>
              <p14:nvPr/>
            </p14:nvContentPartPr>
            <p14:xfrm>
              <a:off x="7777560" y="4252200"/>
              <a:ext cx="21600" cy="1345320"/>
            </p14:xfrm>
          </p:contentPart>
        </mc:Choice>
        <mc:Fallback xmlns=""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0698B769-275D-9142-B15C-5583C80936C4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741560" y="4180200"/>
                <a:ext cx="93240" cy="148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C5DB64E0-697F-0C4F-AC44-58FF857D517C}"/>
                  </a:ext>
                </a:extLst>
              </p14:cNvPr>
              <p14:cNvContentPartPr/>
              <p14:nvPr/>
            </p14:nvContentPartPr>
            <p14:xfrm>
              <a:off x="1682760" y="4039800"/>
              <a:ext cx="3342240" cy="177660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C5DB64E0-697F-0C4F-AC44-58FF857D517C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674120" y="4031160"/>
                <a:ext cx="3359880" cy="179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56925C70-B09D-3F4A-A84F-0EFF87B9A1C8}"/>
                  </a:ext>
                </a:extLst>
              </p14:cNvPr>
              <p14:cNvContentPartPr/>
              <p14:nvPr/>
            </p14:nvContentPartPr>
            <p14:xfrm>
              <a:off x="6868920" y="5149680"/>
              <a:ext cx="604800" cy="25812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56925C70-B09D-3F4A-A84F-0EFF87B9A1C8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6859920" y="5141040"/>
                <a:ext cx="62244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6D4ECB17-8FB9-2048-ABC7-EFB2B0274D88}"/>
                  </a:ext>
                </a:extLst>
              </p14:cNvPr>
              <p14:cNvContentPartPr/>
              <p14:nvPr/>
            </p14:nvContentPartPr>
            <p14:xfrm>
              <a:off x="6266640" y="4119720"/>
              <a:ext cx="1048680" cy="122940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6D4ECB17-8FB9-2048-ABC7-EFB2B0274D88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6231000" y="4047720"/>
                <a:ext cx="1120320" cy="137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02305488-A6C0-5543-B36D-4A6807119ECA}"/>
                  </a:ext>
                </a:extLst>
              </p14:cNvPr>
              <p14:cNvContentPartPr/>
              <p14:nvPr/>
            </p14:nvContentPartPr>
            <p14:xfrm>
              <a:off x="1571520" y="3676920"/>
              <a:ext cx="3949560" cy="221400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02305488-A6C0-5543-B36D-4A6807119ECA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562880" y="3667920"/>
                <a:ext cx="3967200" cy="2231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3" y="909996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2438400" y="6528158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7315200" y="6528158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2271713" y="2586396"/>
            <a:ext cx="3055938" cy="2747963"/>
            <a:chOff x="471" y="1117"/>
            <a:chExt cx="1925" cy="1731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019550" y="3677007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051050" y="3302358"/>
            <a:ext cx="1735138" cy="1106488"/>
            <a:chOff x="332" y="1568"/>
            <a:chExt cx="1093" cy="697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968501" y="2884846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906588" y="2764195"/>
            <a:ext cx="3795712" cy="2871788"/>
            <a:chOff x="241" y="1229"/>
            <a:chExt cx="2391" cy="1809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831976" y="2360970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022957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11128208" cy="377532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1"/>
            <a:r>
              <a:rPr lang="en-US" altLang="en-US" sz="2300" dirty="0"/>
              <a:t>What is k-means / algorithm, how to select the initial centroids for k-means (k-means++, bisecting k-means), limitations of k-means (size, density, shape) and the methods to overcome the limitations.</a:t>
            </a:r>
          </a:p>
          <a:p>
            <a:pPr lvl="1"/>
            <a:r>
              <a:rPr lang="en-US" altLang="en-US" sz="2300" dirty="0"/>
              <a:t>partition based clustering (each cluster / group is not overlapped with any other cluster / group. 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57864" y="1029496"/>
            <a:ext cx="8280400" cy="552450"/>
          </a:xfrm>
        </p:spPr>
        <p:txBody>
          <a:bodyPr/>
          <a:lstStyle/>
          <a:p>
            <a:r>
              <a:rPr lang="en-US" altLang="en-US" dirty="0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2723535" y="5029201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7066935" y="50292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2266335" y="6338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361" y="2132014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736" y="2057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73731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82931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387" y="1068592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2489200" y="5594556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6604000" y="3994356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2032000" y="6447043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401" y="2317955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6680200" y="6585156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D30E2A2-B6F7-F141-993E-1F9CBEC05FDF}"/>
                  </a:ext>
                </a:extLst>
              </p14:cNvPr>
              <p14:cNvContentPartPr/>
              <p14:nvPr/>
            </p14:nvContentPartPr>
            <p14:xfrm>
              <a:off x="7212227" y="5514916"/>
              <a:ext cx="477000" cy="250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D30E2A2-B6F7-F141-993E-1F9CBEC05FD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76587" y="5442916"/>
                <a:ext cx="548640" cy="39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D8A60A5-934C-7D48-AA64-1FF540470979}"/>
                  </a:ext>
                </a:extLst>
              </p14:cNvPr>
              <p14:cNvContentPartPr/>
              <p14:nvPr/>
            </p14:nvContentPartPr>
            <p14:xfrm>
              <a:off x="9242627" y="5286316"/>
              <a:ext cx="254520" cy="274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D8A60A5-934C-7D48-AA64-1FF5404709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206987" y="5214316"/>
                <a:ext cx="326160" cy="41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87A9E69-110D-CB46-AFC1-DF1CF85C8938}"/>
                  </a:ext>
                </a:extLst>
              </p14:cNvPr>
              <p14:cNvContentPartPr/>
              <p14:nvPr/>
            </p14:nvContentPartPr>
            <p14:xfrm>
              <a:off x="7430027" y="4861876"/>
              <a:ext cx="397440" cy="5270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87A9E69-110D-CB46-AFC1-DF1CF85C893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394387" y="4790236"/>
                <a:ext cx="469080" cy="67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3C26573-19A4-B548-B20E-CAB8677296FF}"/>
                  </a:ext>
                </a:extLst>
              </p14:cNvPr>
              <p14:cNvContentPartPr/>
              <p14:nvPr/>
            </p14:nvContentPartPr>
            <p14:xfrm>
              <a:off x="1367987" y="3137116"/>
              <a:ext cx="1559880" cy="15163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3C26573-19A4-B548-B20E-CAB8677296FF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331987" y="3065116"/>
                <a:ext cx="1631520" cy="165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CCC3F36-CDA8-D44C-AE1C-C7014E90273D}"/>
                  </a:ext>
                </a:extLst>
              </p14:cNvPr>
              <p14:cNvContentPartPr/>
              <p14:nvPr/>
            </p14:nvContentPartPr>
            <p14:xfrm>
              <a:off x="3326027" y="2849116"/>
              <a:ext cx="1040040" cy="29710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CCC3F36-CDA8-D44C-AE1C-C7014E90273D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290027" y="2777116"/>
                <a:ext cx="1111680" cy="311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0C537976-B5A8-1944-A39A-B74209E30880}"/>
                  </a:ext>
                </a:extLst>
              </p14:cNvPr>
              <p14:cNvContentPartPr/>
              <p14:nvPr/>
            </p14:nvContentPartPr>
            <p14:xfrm>
              <a:off x="4754147" y="2571916"/>
              <a:ext cx="951840" cy="29854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0C537976-B5A8-1944-A39A-B74209E30880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718147" y="2499916"/>
                <a:ext cx="1023480" cy="3129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7"/>
            <a:ext cx="11029615" cy="799573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Proximity of two clusters is based on the two most distant points in the different clusters</a:t>
            </a:r>
          </a:p>
          <a:p>
            <a:pPr lvl="1"/>
            <a:r>
              <a:rPr lang="en-US" altLang="en-US" sz="2000" dirty="0"/>
              <a:t>Determined by all pairs of points in the two clusters</a:t>
            </a:r>
          </a:p>
          <a:p>
            <a:endParaRPr lang="en-US" altLang="en-US" sz="2000" dirty="0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028865" y="3195305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29" y="3657342"/>
            <a:ext cx="4961402" cy="2277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772401" y="3275334"/>
            <a:ext cx="22042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Distance Matrix: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63576" y="1038511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2514600" y="6129953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7086600" y="6129953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915265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2208214" y="2605704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925888" y="3990003"/>
            <a:ext cx="1401762" cy="893762"/>
            <a:chOff x="1465" y="2309"/>
            <a:chExt cx="883" cy="563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120901" y="3031153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776413" y="2364404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3298825" y="3764579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2032001" y="2502516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843116" y="1093787"/>
            <a:ext cx="8280400" cy="552450"/>
          </a:xfrm>
        </p:spPr>
        <p:txBody>
          <a:bodyPr/>
          <a:lstStyle/>
          <a:p>
            <a:r>
              <a:rPr lang="en-US" altLang="en-US" dirty="0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2894013" y="5119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6704013" y="5119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2133600" y="6338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1828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976" y="1828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18652" y="1031080"/>
            <a:ext cx="8280400" cy="552450"/>
          </a:xfrm>
        </p:spPr>
        <p:txBody>
          <a:bodyPr/>
          <a:lstStyle/>
          <a:p>
            <a:r>
              <a:rPr lang="en-US" altLang="en-US" dirty="0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2694039" y="517842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6807252" y="517842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2236839" y="5926137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640" y="1811336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440" y="1811336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8A478BA-88E1-7147-87E1-94D460C1BC82}"/>
                  </a:ext>
                </a:extLst>
              </p14:cNvPr>
              <p14:cNvContentPartPr/>
              <p14:nvPr/>
            </p14:nvContentPartPr>
            <p14:xfrm>
              <a:off x="4236467" y="6507076"/>
              <a:ext cx="1764720" cy="532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8A478BA-88E1-7147-87E1-94D460C1BC8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0827" y="6435076"/>
                <a:ext cx="1836360" cy="196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688560"/>
            <a:ext cx="10667539" cy="609599"/>
          </a:xfrm>
        </p:spPr>
        <p:txBody>
          <a:bodyPr>
            <a:normAutofit fontScale="92500"/>
          </a:bodyPr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217427"/>
              </p:ext>
            </p:extLst>
          </p:nvPr>
        </p:nvGraphicFramePr>
        <p:xfrm>
          <a:off x="3308350" y="2430462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9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350" y="2430462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929148" y="3450287"/>
            <a:ext cx="4436602" cy="3385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531" y="4401604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8057331" y="394440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3439" y="975288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2416175" y="6338887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7064375" y="6338887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975" y="2833686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2309814" y="2763836"/>
            <a:ext cx="2792413" cy="2508250"/>
            <a:chOff x="509" y="1252"/>
            <a:chExt cx="1759" cy="1580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906838" y="4049714"/>
            <a:ext cx="1301750" cy="836613"/>
            <a:chOff x="1515" y="2062"/>
            <a:chExt cx="820" cy="527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219326" y="3159125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905000" y="2398711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3433764" y="3878263"/>
            <a:ext cx="1800225" cy="1668463"/>
            <a:chOff x="1217" y="1954"/>
            <a:chExt cx="1134" cy="1051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3395664" y="2698749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 dirty="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202769" cy="3975348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sz="2000" dirty="0"/>
              <a:t>Similar to group average if distance between points is distance squared</a:t>
            </a:r>
          </a:p>
          <a:p>
            <a:pPr lvl="4"/>
            <a:endParaRPr lang="en-US" altLang="en-US" sz="2200" dirty="0"/>
          </a:p>
          <a:p>
            <a:r>
              <a:rPr lang="en-US" altLang="en-US" sz="2200" dirty="0"/>
              <a:t>Less susceptible to noise</a:t>
            </a:r>
          </a:p>
          <a:p>
            <a:pPr lvl="4"/>
            <a:endParaRPr lang="en-US" altLang="en-US" sz="2000" dirty="0"/>
          </a:p>
          <a:p>
            <a:r>
              <a:rPr lang="en-US" altLang="en-US" sz="2200" dirty="0"/>
              <a:t>Biased towards globular clusters</a:t>
            </a:r>
          </a:p>
          <a:p>
            <a:pPr lvl="4"/>
            <a:endParaRPr lang="en-US" altLang="en-US" sz="2200" dirty="0"/>
          </a:p>
          <a:p>
            <a:r>
              <a:rPr lang="en-US" altLang="en-US" sz="2200" dirty="0"/>
              <a:t>Hierarchical analogue of K-means</a:t>
            </a:r>
          </a:p>
          <a:p>
            <a:pPr lvl="1"/>
            <a:r>
              <a:rPr lang="en-US" altLang="en-US" sz="2000" dirty="0"/>
              <a:t>Can be used to initialize K-mean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499" y="1980470"/>
            <a:ext cx="10837922" cy="1248504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Produces a set of nested clusters organized as a hierarchical tree</a:t>
            </a:r>
          </a:p>
          <a:p>
            <a:r>
              <a:rPr lang="en-US" altLang="en-US" sz="2200" dirty="0"/>
              <a:t>Can be visualized as a dendrogram</a:t>
            </a:r>
          </a:p>
          <a:p>
            <a:pPr lvl="1"/>
            <a:r>
              <a:rPr lang="en-US" altLang="en-US" sz="2200" dirty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499" y="3629027"/>
            <a:ext cx="4484912" cy="2801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770353"/>
              </p:ext>
            </p:extLst>
          </p:nvPr>
        </p:nvGraphicFramePr>
        <p:xfrm>
          <a:off x="9165771" y="3228974"/>
          <a:ext cx="3026229" cy="308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9" name="VISIO" r:id="rId5" imgW="3163511" imgH="3230582" progId="Visio.Drawing.6">
                  <p:embed/>
                </p:oleObj>
              </mc:Choice>
              <mc:Fallback>
                <p:oleObj name="VISIO" r:id="rId5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5771" y="3228974"/>
                        <a:ext cx="3026229" cy="3080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895D12AE-60F7-8641-8E8E-793B365F0C1E}"/>
                  </a:ext>
                </a:extLst>
              </p14:cNvPr>
              <p14:cNvContentPartPr/>
              <p14:nvPr/>
            </p14:nvContentPartPr>
            <p14:xfrm>
              <a:off x="5924122" y="4693074"/>
              <a:ext cx="1076040" cy="9939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895D12AE-60F7-8641-8E8E-793B365F0C1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915482" y="4684074"/>
                <a:ext cx="1093680" cy="101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E172F457-E163-2040-8655-DA5DA9825555}"/>
                  </a:ext>
                </a:extLst>
              </p14:cNvPr>
              <p14:cNvContentPartPr/>
              <p14:nvPr/>
            </p14:nvContentPartPr>
            <p14:xfrm>
              <a:off x="3074722" y="4390314"/>
              <a:ext cx="151560" cy="759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E172F457-E163-2040-8655-DA5DA9825555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066082" y="4381314"/>
                <a:ext cx="169200" cy="9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E7B97F8-A7BF-0C4A-A116-1FA3E2C5B9F7}"/>
                  </a:ext>
                </a:extLst>
              </p14:cNvPr>
              <p14:cNvContentPartPr/>
              <p14:nvPr/>
            </p14:nvContentPartPr>
            <p14:xfrm>
              <a:off x="1443202" y="5572914"/>
              <a:ext cx="164160" cy="1173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E7B97F8-A7BF-0C4A-A116-1FA3E2C5B9F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434202" y="5564274"/>
                <a:ext cx="181800" cy="13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8FEE94D4-731D-DB40-A55E-F70D2A15C389}"/>
                  </a:ext>
                </a:extLst>
              </p14:cNvPr>
              <p14:cNvContentPartPr/>
              <p14:nvPr/>
            </p14:nvContentPartPr>
            <p14:xfrm>
              <a:off x="2349682" y="4183314"/>
              <a:ext cx="60120" cy="24624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8FEE94D4-731D-DB40-A55E-F70D2A15C389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40682" y="4174674"/>
                <a:ext cx="77760" cy="26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0A0BB186-D213-8D4C-A77F-2507327B69C0}"/>
                  </a:ext>
                </a:extLst>
              </p14:cNvPr>
              <p14:cNvContentPartPr/>
              <p14:nvPr/>
            </p14:nvContentPartPr>
            <p14:xfrm>
              <a:off x="5105482" y="4558074"/>
              <a:ext cx="1950840" cy="16192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0A0BB186-D213-8D4C-A77F-2507327B69C0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096482" y="4549074"/>
                <a:ext cx="1968480" cy="163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B9B0AAD5-86D2-6145-B1F8-D4C5A6BF508A}"/>
                  </a:ext>
                </a:extLst>
              </p14:cNvPr>
              <p14:cNvContentPartPr/>
              <p14:nvPr/>
            </p14:nvContentPartPr>
            <p14:xfrm>
              <a:off x="6972082" y="4320474"/>
              <a:ext cx="173160" cy="2019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B9B0AAD5-86D2-6145-B1F8-D4C5A6BF508A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963082" y="4311474"/>
                <a:ext cx="190800" cy="2196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30DC38D8-C79D-A446-BBB9-45EFF37003AE}"/>
              </a:ext>
            </a:extLst>
          </p:cNvPr>
          <p:cNvGrpSpPr/>
          <p:nvPr/>
        </p:nvGrpSpPr>
        <p:grpSpPr>
          <a:xfrm>
            <a:off x="4940602" y="4051914"/>
            <a:ext cx="2497680" cy="2389680"/>
            <a:chOff x="4940602" y="4051914"/>
            <a:chExt cx="2497680" cy="238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621B555-A0AE-EE42-98AD-F93170A9423C}"/>
                    </a:ext>
                  </a:extLst>
                </p14:cNvPr>
                <p14:cNvContentPartPr/>
                <p14:nvPr/>
              </p14:nvContentPartPr>
              <p14:xfrm>
                <a:off x="5473402" y="5711514"/>
                <a:ext cx="9360" cy="125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621B555-A0AE-EE42-98AD-F93170A9423C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464762" y="5702514"/>
                  <a:ext cx="2700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748CF98-6D6A-6148-A4BD-78E551F04105}"/>
                    </a:ext>
                  </a:extLst>
                </p14:cNvPr>
                <p14:cNvContentPartPr/>
                <p14:nvPr/>
              </p14:nvContentPartPr>
              <p14:xfrm>
                <a:off x="5729002" y="5692794"/>
                <a:ext cx="119160" cy="148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748CF98-6D6A-6148-A4BD-78E551F0410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20002" y="5683794"/>
                  <a:ext cx="1368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ADEB0B5-D773-A84C-AEE4-8F05E4ABE062}"/>
                    </a:ext>
                  </a:extLst>
                </p14:cNvPr>
                <p14:cNvContentPartPr/>
                <p14:nvPr/>
              </p14:nvContentPartPr>
              <p14:xfrm>
                <a:off x="5360002" y="5534034"/>
                <a:ext cx="590040" cy="4543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ADEB0B5-D773-A84C-AEE4-8F05E4ABE06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351002" y="5525034"/>
                  <a:ext cx="607680" cy="47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1A2AAD9-1307-0D4A-9844-E4DAF84B1F1C}"/>
                    </a:ext>
                  </a:extLst>
                </p14:cNvPr>
                <p14:cNvContentPartPr/>
                <p14:nvPr/>
              </p14:nvContentPartPr>
              <p14:xfrm>
                <a:off x="6288442" y="5221554"/>
                <a:ext cx="99360" cy="186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1A2AAD9-1307-0D4A-9844-E4DAF84B1F1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279802" y="5212914"/>
                  <a:ext cx="1170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260B824-C4E3-6A42-A0F0-0C60F0830933}"/>
                    </a:ext>
                  </a:extLst>
                </p14:cNvPr>
                <p14:cNvContentPartPr/>
                <p14:nvPr/>
              </p14:nvContentPartPr>
              <p14:xfrm>
                <a:off x="6483562" y="5108874"/>
                <a:ext cx="133200" cy="290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260B824-C4E3-6A42-A0F0-0C60F083093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6474562" y="5099874"/>
                  <a:ext cx="15084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AA2E7AE-DC42-FB40-BE7D-4ADBA837F3D2}"/>
                    </a:ext>
                  </a:extLst>
                </p14:cNvPr>
                <p14:cNvContentPartPr/>
                <p14:nvPr/>
              </p14:nvContentPartPr>
              <p14:xfrm>
                <a:off x="6533602" y="5066034"/>
                <a:ext cx="98640" cy="32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AA2E7AE-DC42-FB40-BE7D-4ADBA837F3D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524962" y="5057034"/>
                  <a:ext cx="1162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4189938-10F3-FA44-9083-2735CE5FF865}"/>
                    </a:ext>
                  </a:extLst>
                </p14:cNvPr>
                <p14:cNvContentPartPr/>
                <p14:nvPr/>
              </p14:nvContentPartPr>
              <p14:xfrm>
                <a:off x="6211762" y="4981434"/>
                <a:ext cx="602280" cy="5126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4189938-10F3-FA44-9083-2735CE5FF86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203122" y="4972434"/>
                  <a:ext cx="619920" cy="53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4C45231-96BE-3340-84A6-9BE198C3F7B1}"/>
                    </a:ext>
                  </a:extLst>
                </p14:cNvPr>
                <p14:cNvContentPartPr/>
                <p14:nvPr/>
              </p14:nvContentPartPr>
              <p14:xfrm>
                <a:off x="6085762" y="4817994"/>
                <a:ext cx="190800" cy="196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4C45231-96BE-3340-84A6-9BE198C3F7B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076762" y="4809354"/>
                  <a:ext cx="2084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D54FFC0-EFE3-194C-8E70-E3E8BFE5BDBA}"/>
                    </a:ext>
                  </a:extLst>
                </p14:cNvPr>
                <p14:cNvContentPartPr/>
                <p14:nvPr/>
              </p14:nvContentPartPr>
              <p14:xfrm>
                <a:off x="6178282" y="4856514"/>
                <a:ext cx="360" cy="2685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D54FFC0-EFE3-194C-8E70-E3E8BFE5BDB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169642" y="4847874"/>
                  <a:ext cx="1800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BDBDBCD-8D5D-164D-9B8D-3E9DD8C687E8}"/>
                    </a:ext>
                  </a:extLst>
                </p14:cNvPr>
                <p14:cNvContentPartPr/>
                <p14:nvPr/>
              </p14:nvContentPartPr>
              <p14:xfrm>
                <a:off x="4940602" y="4051914"/>
                <a:ext cx="2497680" cy="23896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BDBDBCD-8D5D-164D-9B8D-3E9DD8C687E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31602" y="4043274"/>
                  <a:ext cx="2515320" cy="2407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09DD189F-9904-D24F-A845-062FC0DA0BB5}"/>
                  </a:ext>
                </a:extLst>
              </p14:cNvPr>
              <p14:cNvContentPartPr/>
              <p14:nvPr/>
            </p14:nvContentPartPr>
            <p14:xfrm>
              <a:off x="3784642" y="6176274"/>
              <a:ext cx="1149120" cy="40392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09DD189F-9904-D24F-A845-062FC0DA0BB5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3776002" y="6167634"/>
                <a:ext cx="1166760" cy="42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B86D65A6-EC7F-084C-A3D6-7FCC6EFBC391}"/>
                  </a:ext>
                </a:extLst>
              </p14:cNvPr>
              <p14:cNvContentPartPr/>
              <p14:nvPr/>
            </p14:nvContentPartPr>
            <p14:xfrm>
              <a:off x="3883642" y="5863074"/>
              <a:ext cx="886320" cy="24552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B86D65A6-EC7F-084C-A3D6-7FCC6EFBC391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3875002" y="5854434"/>
                <a:ext cx="903960" cy="263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814577" y="56416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202209" y="50739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7942109" y="4634227"/>
            <a:ext cx="1860010" cy="1695956"/>
            <a:chOff x="509" y="1253"/>
            <a:chExt cx="1777" cy="1620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8996209" y="5481953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7883373" y="4894578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7675409" y="4392928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8683472" y="5367651"/>
            <a:ext cx="1187450" cy="1143506"/>
            <a:chOff x="1217" y="1954"/>
            <a:chExt cx="1134" cy="1092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8658072" y="4591365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966977" y="28222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964209" y="26355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1533341" y="4733608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655703" y="5640071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1473015" y="5011420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1247590" y="4574857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2244540" y="5525770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1276165" y="4857433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829397" y="1954527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956522" y="2862576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772248" y="2232339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546823" y="1795778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545359" y="2713352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715097" y="1886264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588903" y="2050732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720791" y="2758757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1444441" y="2514283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1392052" y="2244407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1350778" y="2166621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1303153" y="1904683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457" y="1589848"/>
            <a:ext cx="11029615" cy="367830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500" dirty="0"/>
          </a:p>
          <a:p>
            <a:pPr>
              <a:lnSpc>
                <a:spcPct val="90000"/>
              </a:lnSpc>
            </a:pPr>
            <a:r>
              <a:rPr lang="en-US" altLang="en-US" sz="2500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Example: biological science</a:t>
            </a:r>
          </a:p>
        </p:txBody>
      </p:sp>
      <p:pic>
        <p:nvPicPr>
          <p:cNvPr id="104450" name="Picture 2" descr="Machine learning: A strategy to learn and understand (Chapter 3)🤖 Part 3:  Unsupervised Learning | by Hamza Abdullah | THE 21st CENTURY | Medium">
            <a:extLst>
              <a:ext uri="{FF2B5EF4-FFF2-40B4-BE49-F238E27FC236}">
                <a16:creationId xmlns:a16="http://schemas.microsoft.com/office/drawing/2014/main" id="{6C05F5BF-257B-8C4E-8B66-4B1CDF37864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t="34967" r="2321" b="11390"/>
          <a:stretch/>
        </p:blipFill>
        <p:spPr bwMode="auto">
          <a:xfrm>
            <a:off x="5882788" y="4350775"/>
            <a:ext cx="6176476" cy="2507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350253" cy="4382536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2000" dirty="0"/>
              <a:t>Start with the points as individual clusters</a:t>
            </a:r>
          </a:p>
          <a:p>
            <a:pPr marL="1146175" lvl="2" indent="-231775"/>
            <a:r>
              <a:rPr lang="en-US" altLang="en-US" sz="2000" dirty="0"/>
              <a:t>At each step, merge the closest pair of clusters until only one cluster (or k clusters) left</a:t>
            </a:r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2000" dirty="0"/>
              <a:t>Start with one, all-inclusive cluster </a:t>
            </a:r>
          </a:p>
          <a:p>
            <a:pPr marL="1146175" lvl="2" indent="-231775"/>
            <a:r>
              <a:rPr lang="en-US" altLang="en-US" sz="20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pic>
        <p:nvPicPr>
          <p:cNvPr id="105474" name="Picture 2" descr="Hierarchial Clustering | SpringerLink">
            <a:extLst>
              <a:ext uri="{FF2B5EF4-FFF2-40B4-BE49-F238E27FC236}">
                <a16:creationId xmlns:a16="http://schemas.microsoft.com/office/drawing/2014/main" id="{B8F6838E-8C0A-7E4D-918D-63616AD8D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794" y="2048678"/>
            <a:ext cx="7764412" cy="446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63040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pic>
        <p:nvPicPr>
          <p:cNvPr id="106498" name="Picture 2" descr="Agglomerative versus Divisive Clustering | Applied Unsupervised Learning  with Python">
            <a:extLst>
              <a:ext uri="{FF2B5EF4-FFF2-40B4-BE49-F238E27FC236}">
                <a16:creationId xmlns:a16="http://schemas.microsoft.com/office/drawing/2014/main" id="{1D919F90-3AED-E14C-8E19-2C7CDAD07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911" y="2256502"/>
            <a:ext cx="11136832" cy="3899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63224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0884" y="866775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884" y="1419225"/>
            <a:ext cx="9483879" cy="5597013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  <p:pic>
        <p:nvPicPr>
          <p:cNvPr id="107522" name="Picture 2" descr="Hierarchical clustering - Wikipedia">
            <a:extLst>
              <a:ext uri="{FF2B5EF4-FFF2-40B4-BE49-F238E27FC236}">
                <a16:creationId xmlns:a16="http://schemas.microsoft.com/office/drawing/2014/main" id="{2F10EF88-A029-CE40-8B85-86A21713E9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487" y="2240219"/>
            <a:ext cx="4015004" cy="319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619" y="2031250"/>
            <a:ext cx="7522255" cy="869676"/>
          </a:xfrm>
        </p:spPr>
        <p:txBody>
          <a:bodyPr/>
          <a:lstStyle/>
          <a:p>
            <a:r>
              <a:rPr lang="en-US" altLang="en-US" dirty="0"/>
              <a:t>Start with clusters of individual points and a proximity matrix</a:t>
            </a:r>
          </a:p>
          <a:p>
            <a:pPr lvl="1"/>
            <a:endParaRPr lang="en-US" altLang="en-US" dirty="0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8305802" y="2124946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8839202" y="456493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3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528</TotalTime>
  <Words>1014</Words>
  <Application>Microsoft Macintosh PowerPoint</Application>
  <PresentationFormat>Widescreen</PresentationFormat>
  <Paragraphs>382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Visio</vt:lpstr>
      <vt:lpstr>Equation</vt:lpstr>
      <vt:lpstr>clustering</vt:lpstr>
      <vt:lpstr>Clustering Algorithms</vt:lpstr>
      <vt:lpstr>Hierarchical Clustering </vt:lpstr>
      <vt:lpstr>Strengths of Hierarchical Clustering</vt:lpstr>
      <vt:lpstr>Hierarchical Clustering</vt:lpstr>
      <vt:lpstr>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61</cp:revision>
  <dcterms:created xsi:type="dcterms:W3CDTF">2021-02-09T23:47:41Z</dcterms:created>
  <dcterms:modified xsi:type="dcterms:W3CDTF">2021-11-01T23:31:16Z</dcterms:modified>
</cp:coreProperties>
</file>